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r>
      <w:bookmarkStart w:id="0" w:name="_GoBack"/>
      <w:r w:rsidRPr="00A344F4">
        <w:rPr>
          <w:lang w:val="sv-SE"/>
        </w:rPr>
        <w:t>8</w:t>
      </w:r>
      <w:bookmarkEnd w:id="0"/>
      <w:r w:rsidRPr="00A344F4">
        <w:rPr>
          <w:lang w:val="sv-SE"/>
        </w:rPr>
        <w:t>.</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r w:rsidR="004C5DCA">
        <w:t>802</w:t>
      </w:r>
      <w:r w:rsidR="00122DB6" w:rsidRPr="00122DB6">
        <w:t>][</w:t>
      </w:r>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1"/>
      </w:pPr>
      <w:r w:rsidRPr="0041589D">
        <w:t>Introduction</w:t>
      </w:r>
    </w:p>
    <w:p w14:paraId="733F1558" w14:textId="593D1A7B" w:rsidR="009A3B64" w:rsidRDefault="00912FF2" w:rsidP="00F71860">
      <w:r>
        <w:t>This is the summary of post email discussion:</w:t>
      </w:r>
    </w:p>
    <w:tbl>
      <w:tblPr>
        <w:tblStyle w:val="a7"/>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a7"/>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77777777" w:rsidR="009C1FDC" w:rsidRPr="009C1FDC" w:rsidRDefault="009C1FDC" w:rsidP="00F71860">
            <w:pPr>
              <w:rPr>
                <w:lang w:eastAsia="zh-CN"/>
              </w:rPr>
            </w:pPr>
          </w:p>
        </w:tc>
        <w:tc>
          <w:tcPr>
            <w:tcW w:w="2478" w:type="dxa"/>
          </w:tcPr>
          <w:p w14:paraId="3C47270D" w14:textId="77777777" w:rsidR="009C1FDC" w:rsidRPr="009C1FDC" w:rsidRDefault="009C1FDC" w:rsidP="00F71860">
            <w:pPr>
              <w:rPr>
                <w:lang w:eastAsia="zh-CN"/>
              </w:rPr>
            </w:pPr>
          </w:p>
        </w:tc>
        <w:tc>
          <w:tcPr>
            <w:tcW w:w="6075" w:type="dxa"/>
          </w:tcPr>
          <w:p w14:paraId="10B1F624" w14:textId="77777777" w:rsidR="009C1FDC" w:rsidRPr="009C1FDC" w:rsidRDefault="009C1FDC" w:rsidP="00F71860">
            <w:pPr>
              <w:rPr>
                <w:lang w:eastAsia="zh-CN"/>
              </w:rPr>
            </w:pPr>
          </w:p>
        </w:tc>
      </w:tr>
      <w:tr w:rsidR="009C1FDC" w:rsidRPr="009C1FDC" w14:paraId="7834EE17" w14:textId="77777777" w:rsidTr="00D76EAE">
        <w:tc>
          <w:tcPr>
            <w:tcW w:w="2215" w:type="dxa"/>
          </w:tcPr>
          <w:p w14:paraId="2A8B6104" w14:textId="77777777" w:rsidR="009C1FDC" w:rsidRPr="009C1FDC" w:rsidRDefault="009C1FDC" w:rsidP="00F71860">
            <w:pPr>
              <w:rPr>
                <w:lang w:eastAsia="zh-CN"/>
              </w:rPr>
            </w:pPr>
          </w:p>
        </w:tc>
        <w:tc>
          <w:tcPr>
            <w:tcW w:w="2478" w:type="dxa"/>
          </w:tcPr>
          <w:p w14:paraId="40159D8F" w14:textId="77777777" w:rsidR="009C1FDC" w:rsidRPr="009C1FDC" w:rsidRDefault="009C1FDC" w:rsidP="00F71860">
            <w:pPr>
              <w:rPr>
                <w:lang w:eastAsia="zh-CN"/>
              </w:rPr>
            </w:pPr>
          </w:p>
        </w:tc>
        <w:tc>
          <w:tcPr>
            <w:tcW w:w="6075" w:type="dxa"/>
          </w:tcPr>
          <w:p w14:paraId="184A5F41" w14:textId="77777777" w:rsidR="009C1FDC" w:rsidRPr="009C1FDC" w:rsidRDefault="009C1FDC" w:rsidP="00F71860">
            <w:pPr>
              <w:rPr>
                <w:lang w:eastAsia="zh-CN"/>
              </w:rPr>
            </w:pPr>
          </w:p>
        </w:tc>
      </w:tr>
      <w:tr w:rsidR="009C1FDC" w:rsidRPr="009C1FDC" w14:paraId="126E5CBD" w14:textId="77777777" w:rsidTr="00D76EAE">
        <w:tc>
          <w:tcPr>
            <w:tcW w:w="2215" w:type="dxa"/>
          </w:tcPr>
          <w:p w14:paraId="219EF260" w14:textId="77777777" w:rsidR="009C1FDC" w:rsidRPr="009C1FDC" w:rsidRDefault="009C1FDC" w:rsidP="00F71860">
            <w:pPr>
              <w:rPr>
                <w:lang w:eastAsia="zh-CN"/>
              </w:rPr>
            </w:pPr>
          </w:p>
        </w:tc>
        <w:tc>
          <w:tcPr>
            <w:tcW w:w="2478" w:type="dxa"/>
          </w:tcPr>
          <w:p w14:paraId="69C516D4" w14:textId="77777777" w:rsidR="009C1FDC" w:rsidRPr="009C1FDC" w:rsidRDefault="009C1FDC" w:rsidP="00F71860">
            <w:pPr>
              <w:rPr>
                <w:lang w:eastAsia="zh-CN"/>
              </w:rPr>
            </w:pPr>
          </w:p>
        </w:tc>
        <w:tc>
          <w:tcPr>
            <w:tcW w:w="6075" w:type="dxa"/>
          </w:tcPr>
          <w:p w14:paraId="4909A792" w14:textId="77777777" w:rsidR="009C1FDC" w:rsidRPr="009C1FDC" w:rsidRDefault="009C1FDC" w:rsidP="00F71860">
            <w:pPr>
              <w:rPr>
                <w:lang w:eastAsia="zh-CN"/>
              </w:rPr>
            </w:pPr>
          </w:p>
        </w:tc>
      </w:tr>
      <w:tr w:rsidR="009C1FDC" w:rsidRPr="009C1FDC" w14:paraId="336C5F5F" w14:textId="77777777" w:rsidTr="00D76EAE">
        <w:tc>
          <w:tcPr>
            <w:tcW w:w="2215" w:type="dxa"/>
          </w:tcPr>
          <w:p w14:paraId="2EE88A30" w14:textId="77777777" w:rsidR="009C1FDC" w:rsidRPr="009C1FDC" w:rsidRDefault="009C1FDC" w:rsidP="00F71860">
            <w:pPr>
              <w:rPr>
                <w:lang w:eastAsia="ko-KR"/>
              </w:rPr>
            </w:pPr>
          </w:p>
        </w:tc>
        <w:tc>
          <w:tcPr>
            <w:tcW w:w="2478" w:type="dxa"/>
          </w:tcPr>
          <w:p w14:paraId="2A0A30E0" w14:textId="77777777" w:rsidR="009C1FDC" w:rsidRPr="009C1FDC" w:rsidRDefault="009C1FDC" w:rsidP="00F71860">
            <w:pPr>
              <w:rPr>
                <w:lang w:eastAsia="ko-KR"/>
              </w:rPr>
            </w:pPr>
          </w:p>
        </w:tc>
        <w:tc>
          <w:tcPr>
            <w:tcW w:w="6075" w:type="dxa"/>
          </w:tcPr>
          <w:p w14:paraId="6401C841" w14:textId="77777777" w:rsidR="009C1FDC" w:rsidRPr="009C1FDC" w:rsidRDefault="009C1FDC" w:rsidP="00F71860">
            <w:pPr>
              <w:rPr>
                <w:lang w:eastAsia="ko-KR"/>
              </w:rPr>
            </w:pPr>
          </w:p>
        </w:tc>
      </w:tr>
    </w:tbl>
    <w:p w14:paraId="30BC877B" w14:textId="77777777" w:rsidR="009C1FDC" w:rsidRPr="0041589D" w:rsidRDefault="009C1FDC" w:rsidP="00F71860"/>
    <w:p w14:paraId="3CEBD86F" w14:textId="2CA2855F" w:rsidR="00017FC6" w:rsidRDefault="00017FC6" w:rsidP="0024457C">
      <w:pPr>
        <w:pStyle w:val="1"/>
        <w:ind w:left="170" w:hanging="170"/>
      </w:pPr>
      <w:r w:rsidRPr="0041589D">
        <w:lastRenderedPageBreak/>
        <w:t>Discussion</w:t>
      </w:r>
    </w:p>
    <w:p w14:paraId="71E352F8" w14:textId="16540D9F" w:rsidR="00610DC3" w:rsidRDefault="008C44FC" w:rsidP="00005001">
      <w:pPr>
        <w:pStyle w:val="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a7"/>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a5"/>
              <w:rPr>
                <w:rFonts w:ascii="Arial" w:hAnsi="Arial"/>
                <w:sz w:val="20"/>
                <w:szCs w:val="20"/>
                <w:lang w:eastAsia="zh-CN"/>
              </w:rPr>
            </w:pPr>
            <w:r w:rsidRPr="00C739FC">
              <w:rPr>
                <w:rFonts w:ascii="Arial" w:hAnsi="Arial"/>
                <w:sz w:val="20"/>
                <w:szCs w:val="20"/>
                <w:lang w:eastAsia="zh-CN"/>
              </w:rPr>
              <w:t xml:space="preserve">RAN2 will not support the fallback from legacy RA to Msg1 repetition and vice versa; Other </w:t>
            </w:r>
            <w:proofErr w:type="gramStart"/>
            <w:r w:rsidRPr="00C739FC">
              <w:rPr>
                <w:rFonts w:ascii="Arial" w:hAnsi="Arial"/>
                <w:sz w:val="20"/>
                <w:szCs w:val="20"/>
                <w:lang w:eastAsia="zh-CN"/>
              </w:rPr>
              <w:t>fall back</w:t>
            </w:r>
            <w:proofErr w:type="gramEnd"/>
            <w:r w:rsidRPr="00C739FC">
              <w:rPr>
                <w:rFonts w:ascii="Arial" w:hAnsi="Arial"/>
                <w:sz w:val="20"/>
                <w:szCs w:val="20"/>
                <w:lang w:eastAsia="zh-CN"/>
              </w:rPr>
              <w:t xml:space="preserve">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a5"/>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1: Fallback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a5"/>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a5"/>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a5"/>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914167" w:rsidP="003E487F">
      <w:pPr>
        <w:jc w:val="center"/>
      </w:pPr>
      <w: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1pt;height:465.25pt" o:ole="">
            <v:imagedata r:id="rId11" o:title=""/>
          </v:shape>
          <o:OLEObject Type="Embed" ProgID="Visio.Drawing.15" ShapeID="_x0000_i1025" DrawAspect="Content" ObjectID="_1750271226" r:id="rId12"/>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e.g.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r>
        <w:t>separateROs</w:t>
      </w:r>
      <w:proofErr w:type="spellEnd"/>
      <w:r>
        <w:t>;</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 xml:space="preserve">In this option, there is no </w:t>
      </w:r>
      <w:proofErr w:type="spellStart"/>
      <w:r>
        <w:t>fallback</w:t>
      </w:r>
      <w:proofErr w:type="spellEnd"/>
      <w:r>
        <w:t xml:space="preserve">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i.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i.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Less RRC spec change, but requires huge MAC spec impact, e.g. to allow switching between RACH partitions;</w:t>
      </w:r>
    </w:p>
    <w:tbl>
      <w:tblPr>
        <w:tblStyle w:val="a7"/>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BE24B8" w:rsidP="00BE24B8">
            <w:pPr>
              <w:pStyle w:val="NumberList"/>
              <w:numPr>
                <w:ilvl w:val="0"/>
                <w:numId w:val="0"/>
              </w:numPr>
              <w:jc w:val="center"/>
              <w:rPr>
                <w:iCs/>
              </w:rPr>
            </w:pPr>
            <w:r>
              <w:rPr>
                <w:lang w:eastAsia="zh-CN"/>
              </w:rPr>
              <w:object w:dxaOrig="5840" w:dyaOrig="6090" w14:anchorId="0FC8F6A7">
                <v:shape id="_x0000_i1026" type="#_x0000_t75" style="width:237.05pt;height:247pt" o:ole="">
                  <v:imagedata r:id="rId13" o:title=""/>
                </v:shape>
                <o:OLEObject Type="Embed" ProgID="Visio.Drawing.15" ShapeID="_x0000_i1026" DrawAspect="Content" ObjectID="_1750271227" r:id="rId14"/>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0954E4" w:rsidP="00BE24B8">
            <w:pPr>
              <w:pStyle w:val="NumberList"/>
              <w:numPr>
                <w:ilvl w:val="0"/>
                <w:numId w:val="0"/>
              </w:numPr>
              <w:jc w:val="center"/>
              <w:rPr>
                <w:iCs/>
              </w:rPr>
            </w:pPr>
            <w:r>
              <w:rPr>
                <w:lang w:eastAsia="zh-CN"/>
              </w:rPr>
              <w:object w:dxaOrig="6561" w:dyaOrig="6570" w14:anchorId="54296E99">
                <v:shape id="_x0000_i1027" type="#_x0000_t75" style="width:260.3pt;height:260.3pt" o:ole="">
                  <v:imagedata r:id="rId15" o:title=""/>
                </v:shape>
                <o:OLEObject Type="Embed" ProgID="Visio.Drawing.15" ShapeID="_x0000_i1027" DrawAspect="Content" ObjectID="_1750271228" r:id="rId16"/>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285ADB" w:rsidP="00BE24B8">
            <w:pPr>
              <w:pStyle w:val="NumberList"/>
              <w:numPr>
                <w:ilvl w:val="0"/>
                <w:numId w:val="0"/>
              </w:numPr>
              <w:jc w:val="center"/>
              <w:rPr>
                <w:iCs/>
              </w:rPr>
            </w:pPr>
            <w:r>
              <w:rPr>
                <w:lang w:eastAsia="zh-CN"/>
              </w:rPr>
              <w:object w:dxaOrig="5430" w:dyaOrig="6570" w14:anchorId="4A42B68F">
                <v:shape id="_x0000_i1028" type="#_x0000_t75" style="width:222.65pt;height:269.7pt" o:ole="">
                  <v:imagedata r:id="rId17" o:title=""/>
                </v:shape>
                <o:OLEObject Type="Embed" ProgID="Visio.Drawing.15" ShapeID="_x0000_i1028" DrawAspect="Content" ObjectID="_1750271229" r:id="rId18"/>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BE24B8" w:rsidP="00BE24B8">
            <w:pPr>
              <w:pStyle w:val="NumberList"/>
              <w:numPr>
                <w:ilvl w:val="0"/>
                <w:numId w:val="0"/>
              </w:numPr>
              <w:jc w:val="center"/>
              <w:rPr>
                <w:iCs/>
              </w:rPr>
            </w:pPr>
            <w:r>
              <w:rPr>
                <w:lang w:eastAsia="zh-CN"/>
              </w:rPr>
              <w:object w:dxaOrig="5621" w:dyaOrig="6091" w14:anchorId="48DD2782">
                <v:shape id="_x0000_i1029" type="#_x0000_t75" style="width:244.8pt;height:265.3pt" o:ole="">
                  <v:imagedata r:id="rId19" o:title=""/>
                </v:shape>
                <o:OLEObject Type="Embed" ProgID="Visio.Drawing.15" ShapeID="_x0000_i1029" DrawAspect="Content" ObjectID="_1750271230" r:id="rId20"/>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a7"/>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This means switching from 2-step in another partition to a partition associated with Msg1 repetition. Currently, UE will </w:t>
            </w:r>
            <w:proofErr w:type="spellStart"/>
            <w:r w:rsidRPr="00826DA0">
              <w:rPr>
                <w:iCs/>
                <w:color w:val="595959" w:themeColor="text1" w:themeTint="A6"/>
                <w:sz w:val="18"/>
                <w:lang w:eastAsia="zh-CN"/>
              </w:rPr>
              <w:t>fallback</w:t>
            </w:r>
            <w:proofErr w:type="spellEnd"/>
            <w:r w:rsidRPr="00826DA0">
              <w:rPr>
                <w:iCs/>
                <w:color w:val="595959" w:themeColor="text1" w:themeTint="A6"/>
                <w:sz w:val="18"/>
                <w:lang w:eastAsia="zh-CN"/>
              </w:rPr>
              <w:t xml:space="preserve">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lastRenderedPageBreak/>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t xml:space="preserve">For option 2.2, the following option issues need to be addressed: </w:t>
      </w:r>
    </w:p>
    <w:p w14:paraId="0A37F71F" w14:textId="1C8AC536" w:rsidR="00A34606"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a5"/>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a5"/>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e.g.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77777777" w:rsidR="00313B90" w:rsidRPr="00467409" w:rsidRDefault="00313B90" w:rsidP="009A5CAF">
            <w:pPr>
              <w:rPr>
                <w:lang w:eastAsia="zh-CN"/>
              </w:rPr>
            </w:pPr>
          </w:p>
        </w:tc>
        <w:tc>
          <w:tcPr>
            <w:tcW w:w="1275" w:type="dxa"/>
          </w:tcPr>
          <w:p w14:paraId="5A399849" w14:textId="77777777" w:rsidR="00313B90" w:rsidRPr="00467409" w:rsidRDefault="00313B90" w:rsidP="009A5CAF">
            <w:pPr>
              <w:rPr>
                <w:lang w:eastAsia="zh-CN"/>
              </w:rPr>
            </w:pPr>
          </w:p>
        </w:tc>
        <w:tc>
          <w:tcPr>
            <w:tcW w:w="7938" w:type="dxa"/>
          </w:tcPr>
          <w:p w14:paraId="6E94189C" w14:textId="77777777" w:rsidR="00313B90" w:rsidRPr="00467409" w:rsidRDefault="00313B90" w:rsidP="009A5CAF">
            <w:pPr>
              <w:rPr>
                <w:lang w:eastAsia="zh-CN"/>
              </w:rPr>
            </w:pPr>
          </w:p>
        </w:tc>
      </w:tr>
      <w:tr w:rsidR="00313B90" w:rsidRPr="00467409" w14:paraId="669B6355" w14:textId="77777777" w:rsidTr="009A5CAF">
        <w:tc>
          <w:tcPr>
            <w:tcW w:w="1555" w:type="dxa"/>
          </w:tcPr>
          <w:p w14:paraId="6C1D2CB5" w14:textId="77777777" w:rsidR="00313B90" w:rsidRPr="00467409" w:rsidRDefault="00313B90" w:rsidP="009A5CAF">
            <w:pPr>
              <w:rPr>
                <w:lang w:eastAsia="zh-CN"/>
              </w:rPr>
            </w:pPr>
          </w:p>
        </w:tc>
        <w:tc>
          <w:tcPr>
            <w:tcW w:w="1275" w:type="dxa"/>
          </w:tcPr>
          <w:p w14:paraId="3649137E" w14:textId="77777777" w:rsidR="00313B90" w:rsidRPr="00467409" w:rsidRDefault="00313B90" w:rsidP="009A5CAF">
            <w:pPr>
              <w:rPr>
                <w:lang w:eastAsia="zh-CN"/>
              </w:rPr>
            </w:pPr>
          </w:p>
        </w:tc>
        <w:tc>
          <w:tcPr>
            <w:tcW w:w="7938" w:type="dxa"/>
          </w:tcPr>
          <w:p w14:paraId="2C7D8671" w14:textId="77777777" w:rsidR="00313B90" w:rsidRPr="00467409" w:rsidRDefault="00313B90" w:rsidP="009A5CAF">
            <w:pPr>
              <w:rPr>
                <w:lang w:eastAsia="zh-CN"/>
              </w:rPr>
            </w:pPr>
          </w:p>
        </w:tc>
      </w:tr>
      <w:tr w:rsidR="00313B90" w:rsidRPr="00467409" w14:paraId="5E9A8787" w14:textId="77777777" w:rsidTr="009A5CAF">
        <w:tc>
          <w:tcPr>
            <w:tcW w:w="1555" w:type="dxa"/>
          </w:tcPr>
          <w:p w14:paraId="723E9C40" w14:textId="77777777" w:rsidR="00313B90" w:rsidRPr="00467409" w:rsidRDefault="00313B90" w:rsidP="009A5CAF">
            <w:pPr>
              <w:rPr>
                <w:lang w:eastAsia="zh-CN"/>
              </w:rPr>
            </w:pPr>
          </w:p>
        </w:tc>
        <w:tc>
          <w:tcPr>
            <w:tcW w:w="1275" w:type="dxa"/>
          </w:tcPr>
          <w:p w14:paraId="66FD446D" w14:textId="77777777" w:rsidR="00313B90" w:rsidRPr="00467409" w:rsidRDefault="00313B90" w:rsidP="009A5CAF">
            <w:pPr>
              <w:rPr>
                <w:lang w:eastAsia="zh-CN"/>
              </w:rPr>
            </w:pPr>
          </w:p>
        </w:tc>
        <w:tc>
          <w:tcPr>
            <w:tcW w:w="7938" w:type="dxa"/>
          </w:tcPr>
          <w:p w14:paraId="1D36E922" w14:textId="77777777" w:rsidR="00313B90" w:rsidRPr="00467409" w:rsidRDefault="00313B90" w:rsidP="009A5CAF">
            <w:pPr>
              <w:rPr>
                <w:lang w:eastAsia="zh-CN"/>
              </w:rPr>
            </w:pPr>
          </w:p>
        </w:tc>
      </w:tr>
      <w:tr w:rsidR="00313B90" w:rsidRPr="00467409" w14:paraId="3CAEA0A8" w14:textId="77777777" w:rsidTr="009A5CAF">
        <w:tc>
          <w:tcPr>
            <w:tcW w:w="1555" w:type="dxa"/>
          </w:tcPr>
          <w:p w14:paraId="694E3F80" w14:textId="77777777" w:rsidR="00313B90" w:rsidRPr="00467409" w:rsidRDefault="00313B90" w:rsidP="009A5CAF">
            <w:pPr>
              <w:rPr>
                <w:lang w:eastAsia="zh-CN"/>
              </w:rPr>
            </w:pPr>
          </w:p>
        </w:tc>
        <w:tc>
          <w:tcPr>
            <w:tcW w:w="1275" w:type="dxa"/>
          </w:tcPr>
          <w:p w14:paraId="79E6FC32" w14:textId="77777777" w:rsidR="00313B90" w:rsidRPr="00467409" w:rsidRDefault="00313B90" w:rsidP="009A5CAF">
            <w:pPr>
              <w:rPr>
                <w:lang w:eastAsia="zh-CN"/>
              </w:rPr>
            </w:pPr>
          </w:p>
        </w:tc>
        <w:tc>
          <w:tcPr>
            <w:tcW w:w="7938" w:type="dxa"/>
          </w:tcPr>
          <w:p w14:paraId="2D65FD2E" w14:textId="77777777" w:rsidR="00313B90" w:rsidRPr="00467409" w:rsidRDefault="00313B90" w:rsidP="009A5CAF">
            <w:pPr>
              <w:rPr>
                <w:lang w:eastAsia="zh-CN"/>
              </w:rPr>
            </w:pPr>
          </w:p>
        </w:tc>
      </w:tr>
      <w:tr w:rsidR="00313B90" w:rsidRPr="00467409" w14:paraId="7EA76DDC" w14:textId="77777777" w:rsidTr="009A5CAF">
        <w:tc>
          <w:tcPr>
            <w:tcW w:w="1555" w:type="dxa"/>
          </w:tcPr>
          <w:p w14:paraId="125629CC" w14:textId="77777777" w:rsidR="00313B90" w:rsidRPr="00467409" w:rsidRDefault="00313B90" w:rsidP="009A5CAF">
            <w:pPr>
              <w:rPr>
                <w:lang w:eastAsia="zh-CN"/>
              </w:rPr>
            </w:pPr>
          </w:p>
        </w:tc>
        <w:tc>
          <w:tcPr>
            <w:tcW w:w="1275" w:type="dxa"/>
          </w:tcPr>
          <w:p w14:paraId="0E8E25A5" w14:textId="77777777" w:rsidR="00313B90" w:rsidRPr="00467409" w:rsidRDefault="00313B90" w:rsidP="009A5CAF">
            <w:pPr>
              <w:rPr>
                <w:lang w:eastAsia="zh-CN"/>
              </w:rPr>
            </w:pPr>
          </w:p>
        </w:tc>
        <w:tc>
          <w:tcPr>
            <w:tcW w:w="7938" w:type="dxa"/>
          </w:tcPr>
          <w:p w14:paraId="7E46D6B2" w14:textId="77777777" w:rsidR="00313B90" w:rsidRPr="00467409" w:rsidRDefault="00313B90" w:rsidP="009A5CAF">
            <w:pPr>
              <w:rPr>
                <w:lang w:eastAsia="zh-CN"/>
              </w:rPr>
            </w:pP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77777777" w:rsidR="00313B90" w:rsidRPr="00467409" w:rsidRDefault="00313B90" w:rsidP="009A5CAF">
            <w:pPr>
              <w:rPr>
                <w:lang w:eastAsia="zh-CN"/>
              </w:rPr>
            </w:pPr>
          </w:p>
        </w:tc>
        <w:tc>
          <w:tcPr>
            <w:tcW w:w="1275" w:type="dxa"/>
          </w:tcPr>
          <w:p w14:paraId="087B0B59" w14:textId="77777777" w:rsidR="00313B90" w:rsidRPr="00467409" w:rsidRDefault="00313B90" w:rsidP="009A5CAF">
            <w:pPr>
              <w:rPr>
                <w:lang w:eastAsia="zh-CN"/>
              </w:rPr>
            </w:pPr>
          </w:p>
        </w:tc>
        <w:tc>
          <w:tcPr>
            <w:tcW w:w="7938" w:type="dxa"/>
          </w:tcPr>
          <w:p w14:paraId="736F0B81" w14:textId="77777777" w:rsidR="00313B90" w:rsidRPr="00467409" w:rsidRDefault="00313B90" w:rsidP="009A5CAF">
            <w:pPr>
              <w:rPr>
                <w:lang w:eastAsia="zh-CN"/>
              </w:rPr>
            </w:pPr>
          </w:p>
        </w:tc>
      </w:tr>
      <w:tr w:rsidR="00313B90" w:rsidRPr="00467409" w14:paraId="064B29AF" w14:textId="77777777" w:rsidTr="003136F7">
        <w:tc>
          <w:tcPr>
            <w:tcW w:w="1555" w:type="dxa"/>
          </w:tcPr>
          <w:p w14:paraId="10DB2E9E" w14:textId="77777777" w:rsidR="00313B90" w:rsidRPr="00467409" w:rsidRDefault="00313B90" w:rsidP="009A5CAF">
            <w:pPr>
              <w:rPr>
                <w:lang w:eastAsia="zh-CN"/>
              </w:rPr>
            </w:pPr>
          </w:p>
        </w:tc>
        <w:tc>
          <w:tcPr>
            <w:tcW w:w="1275" w:type="dxa"/>
          </w:tcPr>
          <w:p w14:paraId="439826AF" w14:textId="77777777" w:rsidR="00313B90" w:rsidRPr="00467409" w:rsidRDefault="00313B90" w:rsidP="009A5CAF">
            <w:pPr>
              <w:rPr>
                <w:lang w:eastAsia="zh-CN"/>
              </w:rPr>
            </w:pPr>
          </w:p>
        </w:tc>
        <w:tc>
          <w:tcPr>
            <w:tcW w:w="7938" w:type="dxa"/>
          </w:tcPr>
          <w:p w14:paraId="3F10E5C2" w14:textId="77777777" w:rsidR="00313B90" w:rsidRPr="00467409" w:rsidRDefault="00313B90" w:rsidP="009A5CAF">
            <w:pPr>
              <w:rPr>
                <w:lang w:eastAsia="zh-CN"/>
              </w:rPr>
            </w:pPr>
          </w:p>
        </w:tc>
      </w:tr>
      <w:tr w:rsidR="00313B90" w:rsidRPr="00467409" w14:paraId="2CBDA4B6" w14:textId="77777777" w:rsidTr="003136F7">
        <w:tc>
          <w:tcPr>
            <w:tcW w:w="1555" w:type="dxa"/>
          </w:tcPr>
          <w:p w14:paraId="0C8AC8C3" w14:textId="77777777" w:rsidR="00313B90" w:rsidRPr="00467409" w:rsidRDefault="00313B90" w:rsidP="009A5CAF">
            <w:pPr>
              <w:rPr>
                <w:lang w:eastAsia="zh-CN"/>
              </w:rPr>
            </w:pPr>
          </w:p>
        </w:tc>
        <w:tc>
          <w:tcPr>
            <w:tcW w:w="1275" w:type="dxa"/>
          </w:tcPr>
          <w:p w14:paraId="43449E6E" w14:textId="77777777" w:rsidR="00313B90" w:rsidRPr="00467409" w:rsidRDefault="00313B90" w:rsidP="009A5CAF">
            <w:pPr>
              <w:rPr>
                <w:lang w:eastAsia="zh-CN"/>
              </w:rPr>
            </w:pPr>
          </w:p>
        </w:tc>
        <w:tc>
          <w:tcPr>
            <w:tcW w:w="7938" w:type="dxa"/>
          </w:tcPr>
          <w:p w14:paraId="3A7EC7A4" w14:textId="77777777" w:rsidR="00313B90" w:rsidRPr="00467409" w:rsidRDefault="00313B90" w:rsidP="009A5CAF">
            <w:pPr>
              <w:rPr>
                <w:lang w:eastAsia="zh-CN"/>
              </w:rPr>
            </w:pPr>
          </w:p>
        </w:tc>
      </w:tr>
      <w:tr w:rsidR="00313B90" w:rsidRPr="00467409" w14:paraId="780DC002" w14:textId="77777777" w:rsidTr="003136F7">
        <w:tc>
          <w:tcPr>
            <w:tcW w:w="1555" w:type="dxa"/>
          </w:tcPr>
          <w:p w14:paraId="0264B48F" w14:textId="77777777" w:rsidR="00313B90" w:rsidRPr="00467409" w:rsidRDefault="00313B90" w:rsidP="009A5CAF">
            <w:pPr>
              <w:rPr>
                <w:lang w:eastAsia="zh-CN"/>
              </w:rPr>
            </w:pPr>
          </w:p>
        </w:tc>
        <w:tc>
          <w:tcPr>
            <w:tcW w:w="1275" w:type="dxa"/>
          </w:tcPr>
          <w:p w14:paraId="6C6F8EA4" w14:textId="77777777" w:rsidR="00313B90" w:rsidRPr="00467409" w:rsidRDefault="00313B90" w:rsidP="009A5CAF">
            <w:pPr>
              <w:rPr>
                <w:lang w:eastAsia="zh-CN"/>
              </w:rPr>
            </w:pPr>
          </w:p>
        </w:tc>
        <w:tc>
          <w:tcPr>
            <w:tcW w:w="7938" w:type="dxa"/>
          </w:tcPr>
          <w:p w14:paraId="0EC0085E" w14:textId="77777777" w:rsidR="00313B90" w:rsidRPr="00467409" w:rsidRDefault="00313B90" w:rsidP="009A5CAF">
            <w:pPr>
              <w:rPr>
                <w:lang w:eastAsia="zh-CN"/>
              </w:rPr>
            </w:pPr>
          </w:p>
        </w:tc>
      </w:tr>
      <w:tr w:rsidR="00313B90" w:rsidRPr="00467409" w14:paraId="7F280CF3" w14:textId="77777777" w:rsidTr="003136F7">
        <w:tc>
          <w:tcPr>
            <w:tcW w:w="1555" w:type="dxa"/>
          </w:tcPr>
          <w:p w14:paraId="428BFFF7" w14:textId="77777777" w:rsidR="00313B90" w:rsidRPr="00467409" w:rsidRDefault="00313B90" w:rsidP="009A5CAF">
            <w:pPr>
              <w:rPr>
                <w:lang w:eastAsia="zh-CN"/>
              </w:rPr>
            </w:pPr>
          </w:p>
        </w:tc>
        <w:tc>
          <w:tcPr>
            <w:tcW w:w="1275" w:type="dxa"/>
          </w:tcPr>
          <w:p w14:paraId="0FE78EA9" w14:textId="77777777" w:rsidR="00313B90" w:rsidRPr="00467409" w:rsidRDefault="00313B90" w:rsidP="009A5CAF">
            <w:pPr>
              <w:rPr>
                <w:lang w:eastAsia="zh-CN"/>
              </w:rPr>
            </w:pPr>
          </w:p>
        </w:tc>
        <w:tc>
          <w:tcPr>
            <w:tcW w:w="7938" w:type="dxa"/>
          </w:tcPr>
          <w:p w14:paraId="41589A66" w14:textId="77777777" w:rsidR="00313B90" w:rsidRPr="00467409" w:rsidRDefault="00313B90" w:rsidP="009A5CAF">
            <w:pPr>
              <w:rPr>
                <w:lang w:eastAsia="zh-CN"/>
              </w:rPr>
            </w:pP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77777777" w:rsidR="00313B90" w:rsidRPr="00467409" w:rsidRDefault="00313B90" w:rsidP="009A5CAF">
            <w:pPr>
              <w:rPr>
                <w:lang w:eastAsia="zh-CN"/>
              </w:rPr>
            </w:pPr>
          </w:p>
        </w:tc>
        <w:tc>
          <w:tcPr>
            <w:tcW w:w="1275" w:type="dxa"/>
          </w:tcPr>
          <w:p w14:paraId="6BEEABD9" w14:textId="77777777" w:rsidR="00313B90" w:rsidRPr="00467409" w:rsidRDefault="00313B90" w:rsidP="009A5CAF">
            <w:pPr>
              <w:rPr>
                <w:lang w:eastAsia="zh-CN"/>
              </w:rPr>
            </w:pPr>
          </w:p>
        </w:tc>
        <w:tc>
          <w:tcPr>
            <w:tcW w:w="7938" w:type="dxa"/>
          </w:tcPr>
          <w:p w14:paraId="3E43A037" w14:textId="77777777" w:rsidR="00313B90" w:rsidRPr="00467409" w:rsidRDefault="00313B90" w:rsidP="009A5CAF">
            <w:pPr>
              <w:rPr>
                <w:lang w:eastAsia="zh-CN"/>
              </w:rPr>
            </w:pPr>
          </w:p>
        </w:tc>
      </w:tr>
      <w:tr w:rsidR="00313B90" w:rsidRPr="00467409" w14:paraId="0930191D" w14:textId="77777777" w:rsidTr="009A5CAF">
        <w:tc>
          <w:tcPr>
            <w:tcW w:w="1555" w:type="dxa"/>
          </w:tcPr>
          <w:p w14:paraId="40BAE484" w14:textId="77777777" w:rsidR="00313B90" w:rsidRPr="00467409" w:rsidRDefault="00313B90" w:rsidP="009A5CAF">
            <w:pPr>
              <w:rPr>
                <w:lang w:eastAsia="zh-CN"/>
              </w:rPr>
            </w:pPr>
          </w:p>
        </w:tc>
        <w:tc>
          <w:tcPr>
            <w:tcW w:w="1275" w:type="dxa"/>
          </w:tcPr>
          <w:p w14:paraId="5CDD7D6F" w14:textId="77777777" w:rsidR="00313B90" w:rsidRPr="00467409" w:rsidRDefault="00313B90" w:rsidP="009A5CAF">
            <w:pPr>
              <w:rPr>
                <w:lang w:eastAsia="zh-CN"/>
              </w:rPr>
            </w:pPr>
          </w:p>
        </w:tc>
        <w:tc>
          <w:tcPr>
            <w:tcW w:w="7938" w:type="dxa"/>
          </w:tcPr>
          <w:p w14:paraId="3821F13A" w14:textId="77777777" w:rsidR="00313B90" w:rsidRPr="00467409" w:rsidRDefault="00313B90" w:rsidP="009A5CAF">
            <w:pPr>
              <w:rPr>
                <w:lang w:eastAsia="zh-CN"/>
              </w:rPr>
            </w:pPr>
          </w:p>
        </w:tc>
      </w:tr>
      <w:tr w:rsidR="00313B90" w:rsidRPr="00467409" w14:paraId="2DE408D3" w14:textId="77777777" w:rsidTr="009A5CAF">
        <w:tc>
          <w:tcPr>
            <w:tcW w:w="1555" w:type="dxa"/>
          </w:tcPr>
          <w:p w14:paraId="15401540" w14:textId="77777777" w:rsidR="00313B90" w:rsidRPr="00467409" w:rsidRDefault="00313B90" w:rsidP="009A5CAF">
            <w:pPr>
              <w:rPr>
                <w:lang w:eastAsia="zh-CN"/>
              </w:rPr>
            </w:pPr>
          </w:p>
        </w:tc>
        <w:tc>
          <w:tcPr>
            <w:tcW w:w="1275" w:type="dxa"/>
          </w:tcPr>
          <w:p w14:paraId="567BF611" w14:textId="77777777" w:rsidR="00313B90" w:rsidRPr="00467409" w:rsidRDefault="00313B90" w:rsidP="009A5CAF">
            <w:pPr>
              <w:rPr>
                <w:lang w:eastAsia="zh-CN"/>
              </w:rPr>
            </w:pPr>
          </w:p>
        </w:tc>
        <w:tc>
          <w:tcPr>
            <w:tcW w:w="7938" w:type="dxa"/>
          </w:tcPr>
          <w:p w14:paraId="6C9BBE65" w14:textId="77777777" w:rsidR="00313B90" w:rsidRPr="00467409" w:rsidRDefault="00313B90" w:rsidP="009A5CAF">
            <w:pPr>
              <w:rPr>
                <w:lang w:eastAsia="zh-CN"/>
              </w:rPr>
            </w:pPr>
          </w:p>
        </w:tc>
      </w:tr>
      <w:tr w:rsidR="00313B90" w:rsidRPr="00467409" w14:paraId="59921300" w14:textId="77777777" w:rsidTr="009A5CAF">
        <w:tc>
          <w:tcPr>
            <w:tcW w:w="1555" w:type="dxa"/>
          </w:tcPr>
          <w:p w14:paraId="2033624B" w14:textId="77777777" w:rsidR="00313B90" w:rsidRPr="00467409" w:rsidRDefault="00313B90" w:rsidP="009A5CAF">
            <w:pPr>
              <w:rPr>
                <w:lang w:eastAsia="zh-CN"/>
              </w:rPr>
            </w:pPr>
          </w:p>
        </w:tc>
        <w:tc>
          <w:tcPr>
            <w:tcW w:w="1275" w:type="dxa"/>
          </w:tcPr>
          <w:p w14:paraId="6E4E9057" w14:textId="77777777" w:rsidR="00313B90" w:rsidRPr="00467409" w:rsidRDefault="00313B90" w:rsidP="009A5CAF">
            <w:pPr>
              <w:rPr>
                <w:lang w:eastAsia="zh-CN"/>
              </w:rPr>
            </w:pPr>
          </w:p>
        </w:tc>
        <w:tc>
          <w:tcPr>
            <w:tcW w:w="7938" w:type="dxa"/>
          </w:tcPr>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77777777" w:rsidR="00313B90" w:rsidRPr="00467409" w:rsidRDefault="00313B90" w:rsidP="009A5CAF">
            <w:pPr>
              <w:rPr>
                <w:lang w:eastAsia="zh-CN"/>
              </w:rPr>
            </w:pPr>
          </w:p>
        </w:tc>
        <w:tc>
          <w:tcPr>
            <w:tcW w:w="1275" w:type="dxa"/>
          </w:tcPr>
          <w:p w14:paraId="3349814D" w14:textId="77777777" w:rsidR="00313B90" w:rsidRPr="00467409" w:rsidRDefault="00313B90" w:rsidP="009A5CAF">
            <w:pPr>
              <w:rPr>
                <w:lang w:eastAsia="zh-CN"/>
              </w:rPr>
            </w:pPr>
          </w:p>
        </w:tc>
        <w:tc>
          <w:tcPr>
            <w:tcW w:w="7938" w:type="dxa"/>
          </w:tcPr>
          <w:p w14:paraId="25F22876" w14:textId="77777777" w:rsidR="00313B90" w:rsidRPr="00467409" w:rsidRDefault="00313B90" w:rsidP="009A5CAF">
            <w:pPr>
              <w:rPr>
                <w:lang w:eastAsia="zh-CN"/>
              </w:rPr>
            </w:pP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w:t>
      </w:r>
      <w:proofErr w:type="spellStart"/>
      <w:r w:rsidR="0002407D">
        <w:t>MsgA-TransMax</w:t>
      </w:r>
      <w:proofErr w:type="spellEnd"/>
      <w:r w:rsidR="0002407D">
        <w:t xml:space="preserve">”, but for </w:t>
      </w:r>
      <w:proofErr w:type="spellStart"/>
      <w:r w:rsidR="0002407D">
        <w:t>fallback</w:t>
      </w:r>
      <w:proofErr w:type="spellEnd"/>
      <w:r w:rsidR="0002407D">
        <w:t xml:space="preserve">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If fallback from repetition with lower number to higher number is supported, which option do companies  prefer regarding the triggering condition?</w:t>
      </w:r>
    </w:p>
    <w:tbl>
      <w:tblPr>
        <w:tblStyle w:val="a7"/>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E8046F">
        <w:tc>
          <w:tcPr>
            <w:tcW w:w="1555" w:type="dxa"/>
            <w:shd w:val="clear" w:color="auto" w:fill="E2EFD9" w:themeFill="accent6" w:themeFillTint="33"/>
          </w:tcPr>
          <w:p w14:paraId="2E7DC472" w14:textId="77777777" w:rsidR="0002407D" w:rsidRPr="00467409" w:rsidRDefault="0002407D" w:rsidP="00E8046F">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E8046F">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E8046F">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E8046F">
        <w:tc>
          <w:tcPr>
            <w:tcW w:w="1555" w:type="dxa"/>
          </w:tcPr>
          <w:p w14:paraId="58ADB568" w14:textId="77777777" w:rsidR="0002407D" w:rsidRPr="00467409" w:rsidRDefault="0002407D" w:rsidP="00E8046F">
            <w:pPr>
              <w:rPr>
                <w:lang w:eastAsia="zh-CN"/>
              </w:rPr>
            </w:pPr>
          </w:p>
        </w:tc>
        <w:tc>
          <w:tcPr>
            <w:tcW w:w="1275" w:type="dxa"/>
          </w:tcPr>
          <w:p w14:paraId="1B152E4D" w14:textId="77777777" w:rsidR="0002407D" w:rsidRPr="00467409" w:rsidRDefault="0002407D" w:rsidP="00E8046F">
            <w:pPr>
              <w:rPr>
                <w:lang w:eastAsia="zh-CN"/>
              </w:rPr>
            </w:pPr>
          </w:p>
        </w:tc>
        <w:tc>
          <w:tcPr>
            <w:tcW w:w="7938" w:type="dxa"/>
          </w:tcPr>
          <w:p w14:paraId="169DF972" w14:textId="77777777" w:rsidR="0002407D" w:rsidRPr="00467409" w:rsidRDefault="0002407D" w:rsidP="00E8046F">
            <w:pPr>
              <w:rPr>
                <w:lang w:eastAsia="zh-CN"/>
              </w:rPr>
            </w:pPr>
          </w:p>
        </w:tc>
      </w:tr>
      <w:tr w:rsidR="0002407D" w:rsidRPr="00467409" w14:paraId="177DB2FD" w14:textId="77777777" w:rsidTr="00E8046F">
        <w:tc>
          <w:tcPr>
            <w:tcW w:w="1555" w:type="dxa"/>
          </w:tcPr>
          <w:p w14:paraId="0C62B06C" w14:textId="77777777" w:rsidR="0002407D" w:rsidRPr="00467409" w:rsidRDefault="0002407D" w:rsidP="00E8046F">
            <w:pPr>
              <w:rPr>
                <w:lang w:eastAsia="zh-CN"/>
              </w:rPr>
            </w:pPr>
          </w:p>
        </w:tc>
        <w:tc>
          <w:tcPr>
            <w:tcW w:w="1275" w:type="dxa"/>
          </w:tcPr>
          <w:p w14:paraId="4116E511" w14:textId="77777777" w:rsidR="0002407D" w:rsidRPr="00467409" w:rsidRDefault="0002407D" w:rsidP="00E8046F">
            <w:pPr>
              <w:rPr>
                <w:lang w:eastAsia="zh-CN"/>
              </w:rPr>
            </w:pPr>
          </w:p>
        </w:tc>
        <w:tc>
          <w:tcPr>
            <w:tcW w:w="7938" w:type="dxa"/>
          </w:tcPr>
          <w:p w14:paraId="265EA21B" w14:textId="77777777" w:rsidR="0002407D" w:rsidRPr="00467409" w:rsidRDefault="0002407D" w:rsidP="00E8046F">
            <w:pPr>
              <w:rPr>
                <w:lang w:eastAsia="zh-CN"/>
              </w:rPr>
            </w:pPr>
          </w:p>
        </w:tc>
      </w:tr>
      <w:tr w:rsidR="0002407D" w:rsidRPr="00467409" w14:paraId="5DAB61DC" w14:textId="77777777" w:rsidTr="00E8046F">
        <w:tc>
          <w:tcPr>
            <w:tcW w:w="1555" w:type="dxa"/>
          </w:tcPr>
          <w:p w14:paraId="4C484AD5" w14:textId="77777777" w:rsidR="0002407D" w:rsidRPr="00467409" w:rsidRDefault="0002407D" w:rsidP="00E8046F">
            <w:pPr>
              <w:rPr>
                <w:lang w:eastAsia="zh-CN"/>
              </w:rPr>
            </w:pPr>
          </w:p>
        </w:tc>
        <w:tc>
          <w:tcPr>
            <w:tcW w:w="1275" w:type="dxa"/>
          </w:tcPr>
          <w:p w14:paraId="0C6BACB1" w14:textId="77777777" w:rsidR="0002407D" w:rsidRPr="00467409" w:rsidRDefault="0002407D" w:rsidP="00E8046F">
            <w:pPr>
              <w:rPr>
                <w:lang w:eastAsia="zh-CN"/>
              </w:rPr>
            </w:pPr>
          </w:p>
        </w:tc>
        <w:tc>
          <w:tcPr>
            <w:tcW w:w="7938" w:type="dxa"/>
          </w:tcPr>
          <w:p w14:paraId="19CCB794" w14:textId="77777777" w:rsidR="0002407D" w:rsidRPr="00467409" w:rsidRDefault="0002407D" w:rsidP="00E8046F">
            <w:pPr>
              <w:rPr>
                <w:lang w:eastAsia="zh-CN"/>
              </w:rPr>
            </w:pPr>
          </w:p>
        </w:tc>
      </w:tr>
      <w:tr w:rsidR="0002407D" w:rsidRPr="00467409" w14:paraId="7336A7FD" w14:textId="77777777" w:rsidTr="00E8046F">
        <w:tc>
          <w:tcPr>
            <w:tcW w:w="1555" w:type="dxa"/>
          </w:tcPr>
          <w:p w14:paraId="12D61E80" w14:textId="77777777" w:rsidR="0002407D" w:rsidRPr="00467409" w:rsidRDefault="0002407D" w:rsidP="00E8046F">
            <w:pPr>
              <w:rPr>
                <w:lang w:eastAsia="zh-CN"/>
              </w:rPr>
            </w:pPr>
          </w:p>
        </w:tc>
        <w:tc>
          <w:tcPr>
            <w:tcW w:w="1275" w:type="dxa"/>
          </w:tcPr>
          <w:p w14:paraId="3B5CC55B" w14:textId="77777777" w:rsidR="0002407D" w:rsidRPr="00467409" w:rsidRDefault="0002407D" w:rsidP="00E8046F">
            <w:pPr>
              <w:rPr>
                <w:lang w:eastAsia="zh-CN"/>
              </w:rPr>
            </w:pPr>
          </w:p>
        </w:tc>
        <w:tc>
          <w:tcPr>
            <w:tcW w:w="7938" w:type="dxa"/>
          </w:tcPr>
          <w:p w14:paraId="710BF804" w14:textId="77777777" w:rsidR="0002407D" w:rsidRPr="00467409" w:rsidRDefault="0002407D" w:rsidP="00E8046F">
            <w:pPr>
              <w:rPr>
                <w:lang w:eastAsia="zh-CN"/>
              </w:rPr>
            </w:pPr>
          </w:p>
        </w:tc>
      </w:tr>
      <w:tr w:rsidR="0002407D" w:rsidRPr="00467409" w14:paraId="184874B4" w14:textId="77777777" w:rsidTr="00E8046F">
        <w:tc>
          <w:tcPr>
            <w:tcW w:w="1555" w:type="dxa"/>
          </w:tcPr>
          <w:p w14:paraId="12D77C8A" w14:textId="77777777" w:rsidR="0002407D" w:rsidRPr="00467409" w:rsidRDefault="0002407D" w:rsidP="00E8046F">
            <w:pPr>
              <w:rPr>
                <w:lang w:eastAsia="zh-CN"/>
              </w:rPr>
            </w:pPr>
          </w:p>
        </w:tc>
        <w:tc>
          <w:tcPr>
            <w:tcW w:w="1275" w:type="dxa"/>
          </w:tcPr>
          <w:p w14:paraId="6FD175B3" w14:textId="77777777" w:rsidR="0002407D" w:rsidRPr="00467409" w:rsidRDefault="0002407D" w:rsidP="00E8046F">
            <w:pPr>
              <w:rPr>
                <w:lang w:eastAsia="zh-CN"/>
              </w:rPr>
            </w:pPr>
          </w:p>
        </w:tc>
        <w:tc>
          <w:tcPr>
            <w:tcW w:w="7938" w:type="dxa"/>
          </w:tcPr>
          <w:p w14:paraId="519D3D60" w14:textId="77777777" w:rsidR="0002407D" w:rsidRPr="00467409" w:rsidRDefault="0002407D" w:rsidP="00E8046F">
            <w:pPr>
              <w:rPr>
                <w:lang w:eastAsia="zh-CN"/>
              </w:rPr>
            </w:pP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w:t>
      </w:r>
      <w:proofErr w:type="spellStart"/>
      <w:r w:rsidR="00BA075C">
        <w:rPr>
          <w:rFonts w:eastAsiaTheme="minorEastAsia"/>
        </w:rPr>
        <w:t>Msg</w:t>
      </w:r>
      <w:proofErr w:type="spellEnd"/>
      <w:r w:rsidR="00BA075C">
        <w:rPr>
          <w:rFonts w:eastAsiaTheme="minorEastAsia"/>
        </w:rPr>
        <w:t xml:space="preserve"> 1 repetition for </w:t>
      </w:r>
      <w:proofErr w:type="spellStart"/>
      <w:r w:rsidR="00BA075C" w:rsidRPr="00BA075C">
        <w:rPr>
          <w:rFonts w:eastAsiaTheme="minorEastAsia"/>
          <w:i/>
        </w:rPr>
        <w:t>ReconfigurationWithSync</w:t>
      </w:r>
      <w:proofErr w:type="spellEnd"/>
      <w:r w:rsidR="00BA075C">
        <w:rPr>
          <w:rFonts w:eastAsiaTheme="minorEastAsia"/>
        </w:rPr>
        <w:t xml:space="preserve"> case.</w:t>
      </w:r>
    </w:p>
    <w:tbl>
      <w:tblPr>
        <w:tblStyle w:val="a7"/>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lastRenderedPageBreak/>
        <w:t>Case 4-1: fallback from legacy CFRA to 4-step CBRA with Msg1 repetition;</w:t>
      </w:r>
    </w:p>
    <w:p w14:paraId="4422F4DD" w14:textId="3F9FE410"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a7"/>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1" w:name="_Toc131023379"/>
            <w:r w:rsidRPr="00B71987">
              <w:rPr>
                <w:rFonts w:eastAsia="Malgun Gothic"/>
                <w:lang w:eastAsia="ko-KR"/>
              </w:rPr>
              <w:t>5.1.1b</w:t>
            </w:r>
            <w:r>
              <w:rPr>
                <w:rFonts w:eastAsia="Malgun Gothic"/>
                <w:lang w:eastAsia="ko-KR"/>
              </w:rPr>
              <w:t xml:space="preserve">  </w:t>
            </w:r>
            <w:r w:rsidRPr="00B71987">
              <w:rPr>
                <w:rFonts w:eastAsia="Malgun Gothic"/>
                <w:lang w:eastAsia="ko-KR"/>
              </w:rPr>
              <w:t xml:space="preserve">Selection of the set of </w:t>
            </w:r>
            <w:proofErr w:type="gramStart"/>
            <w:r w:rsidRPr="00B71987">
              <w:rPr>
                <w:rFonts w:eastAsia="Malgun Gothic"/>
                <w:lang w:eastAsia="ko-KR"/>
              </w:rPr>
              <w:t>Random Access</w:t>
            </w:r>
            <w:proofErr w:type="gramEnd"/>
            <w:r w:rsidRPr="00B71987">
              <w:rPr>
                <w:rFonts w:eastAsia="Malgun Gothic"/>
                <w:lang w:eastAsia="ko-KR"/>
              </w:rPr>
              <w:t xml:space="preserve"> resources for the Random Access procedure</w:t>
            </w:r>
            <w:bookmarkEnd w:id="1"/>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 xml:space="preserve">if contention-free </w:t>
            </w:r>
            <w:proofErr w:type="gramStart"/>
            <w:r w:rsidRPr="0094594A">
              <w:rPr>
                <w:rFonts w:ascii="Times New Roman" w:hAnsi="Times New Roman" w:cs="Times New Roman"/>
                <w:sz w:val="21"/>
                <w:highlight w:val="yellow"/>
                <w:lang w:eastAsia="ko-KR"/>
              </w:rPr>
              <w:t>Random Access</w:t>
            </w:r>
            <w:proofErr w:type="gramEnd"/>
            <w:r w:rsidRPr="0094594A">
              <w:rPr>
                <w:rFonts w:ascii="Times New Roman" w:hAnsi="Times New Roman" w:cs="Times New Roman"/>
                <w:sz w:val="21"/>
                <w:highlight w:val="yellow"/>
                <w:lang w:eastAsia="ko-KR"/>
              </w:rPr>
              <w:t xml:space="preserve">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等线"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 xml:space="preserve">if none of the sets of </w:t>
            </w:r>
            <w:proofErr w:type="gramStart"/>
            <w:r w:rsidRPr="0094594A">
              <w:rPr>
                <w:sz w:val="21"/>
                <w:lang w:eastAsia="ko-KR"/>
              </w:rPr>
              <w:t>Random Access</w:t>
            </w:r>
            <w:proofErr w:type="gramEnd"/>
            <w:r w:rsidRPr="0094594A">
              <w:rPr>
                <w:sz w:val="21"/>
                <w:lang w:eastAsia="ko-KR"/>
              </w:rPr>
              <w:t xml:space="preserve">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 xml:space="preserve">select the set(s) of </w:t>
            </w:r>
            <w:proofErr w:type="gramStart"/>
            <w:r w:rsidRPr="0094594A">
              <w:rPr>
                <w:sz w:val="21"/>
                <w:lang w:eastAsia="ko-KR"/>
              </w:rPr>
              <w:t>Random Access</w:t>
            </w:r>
            <w:proofErr w:type="gramEnd"/>
            <w:r w:rsidRPr="0094594A">
              <w:rPr>
                <w:sz w:val="21"/>
                <w:lang w:eastAsia="ko-KR"/>
              </w:rPr>
              <w:t xml:space="preserve">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 xml:space="preserve">else if there is one set of </w:t>
            </w:r>
            <w:proofErr w:type="gramStart"/>
            <w:r w:rsidRPr="0094594A">
              <w:rPr>
                <w:sz w:val="21"/>
                <w:lang w:eastAsia="ko-KR"/>
              </w:rPr>
              <w:t>Random Access</w:t>
            </w:r>
            <w:proofErr w:type="gramEnd"/>
            <w:r w:rsidRPr="0094594A">
              <w:rPr>
                <w:sz w:val="21"/>
                <w:lang w:eastAsia="ko-KR"/>
              </w:rPr>
              <w:t xml:space="preserve">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 xml:space="preserve">select this set of </w:t>
            </w:r>
            <w:proofErr w:type="gramStart"/>
            <w:r w:rsidRPr="0094594A">
              <w:rPr>
                <w:sz w:val="21"/>
                <w:lang w:eastAsia="ko-KR"/>
              </w:rPr>
              <w:t>Random Access</w:t>
            </w:r>
            <w:proofErr w:type="gramEnd"/>
            <w:r w:rsidRPr="0094594A">
              <w:rPr>
                <w:sz w:val="21"/>
                <w:lang w:eastAsia="ko-KR"/>
              </w:rPr>
              <w:t xml:space="preserve">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 xml:space="preserve">else (i.e. there are one or more sets of </w:t>
            </w:r>
            <w:proofErr w:type="gramStart"/>
            <w:r w:rsidRPr="0094594A">
              <w:rPr>
                <w:sz w:val="21"/>
                <w:lang w:eastAsia="ko-KR"/>
              </w:rPr>
              <w:t>Random Access</w:t>
            </w:r>
            <w:proofErr w:type="gramEnd"/>
            <w:r w:rsidRPr="0094594A">
              <w:rPr>
                <w:sz w:val="21"/>
                <w:lang w:eastAsia="ko-KR"/>
              </w:rPr>
              <w:t xml:space="preserve">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 xml:space="preserve">select a set of </w:t>
            </w:r>
            <w:proofErr w:type="gramStart"/>
            <w:r w:rsidRPr="0094594A">
              <w:rPr>
                <w:rFonts w:ascii="Times New Roman" w:hAnsi="Times New Roman" w:cs="Times New Roman"/>
                <w:sz w:val="21"/>
                <w:lang w:eastAsia="ko-KR"/>
              </w:rPr>
              <w:t>Random Access</w:t>
            </w:r>
            <w:proofErr w:type="gramEnd"/>
            <w:r w:rsidRPr="0094594A">
              <w:rPr>
                <w:rFonts w:ascii="Times New Roman" w:hAnsi="Times New Roman" w:cs="Times New Roman"/>
                <w:sz w:val="21"/>
                <w:lang w:eastAsia="ko-KR"/>
              </w:rPr>
              <w:t xml:space="preserve">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 xml:space="preserve">else if contention-free </w:t>
            </w:r>
            <w:proofErr w:type="gramStart"/>
            <w:r w:rsidRPr="0094594A">
              <w:rPr>
                <w:rFonts w:ascii="Times New Roman" w:hAnsi="Times New Roman" w:cs="Times New Roman"/>
                <w:sz w:val="21"/>
                <w:highlight w:val="green"/>
                <w:lang w:eastAsia="ko-KR"/>
              </w:rPr>
              <w:t>Random Access</w:t>
            </w:r>
            <w:proofErr w:type="gramEnd"/>
            <w:r w:rsidRPr="0094594A">
              <w:rPr>
                <w:rFonts w:ascii="Times New Roman" w:hAnsi="Times New Roman" w:cs="Times New Roman"/>
                <w:sz w:val="21"/>
                <w:highlight w:val="green"/>
                <w:lang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 xml:space="preserve">select this set of </w:t>
            </w:r>
            <w:proofErr w:type="gramStart"/>
            <w:r w:rsidRPr="0094594A">
              <w:rPr>
                <w:sz w:val="21"/>
                <w:highlight w:val="green"/>
                <w:lang w:eastAsia="ko-KR"/>
              </w:rPr>
              <w:t>Random Access</w:t>
            </w:r>
            <w:proofErr w:type="gramEnd"/>
            <w:r w:rsidRPr="0094594A">
              <w:rPr>
                <w:sz w:val="21"/>
                <w:highlight w:val="green"/>
                <w:lang w:eastAsia="ko-KR"/>
              </w:rPr>
              <w:t xml:space="preserve">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 xml:space="preserve">select the set of </w:t>
            </w:r>
            <w:proofErr w:type="gramStart"/>
            <w:r w:rsidRPr="0094594A">
              <w:rPr>
                <w:sz w:val="21"/>
                <w:highlight w:val="cyan"/>
                <w:lang w:eastAsia="ko-KR"/>
              </w:rPr>
              <w:t>Random Access</w:t>
            </w:r>
            <w:proofErr w:type="gramEnd"/>
            <w:r w:rsidRPr="0094594A">
              <w:rPr>
                <w:sz w:val="21"/>
                <w:highlight w:val="cyan"/>
                <w:lang w:eastAsia="ko-KR"/>
              </w:rPr>
              <w:t xml:space="preserve">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w:t>
      </w:r>
      <w:r>
        <w:rPr>
          <w:rFonts w:ascii="Arial" w:eastAsiaTheme="minorEastAsia" w:hAnsi="Arial"/>
          <w:sz w:val="20"/>
        </w:rPr>
        <w:lastRenderedPageBreak/>
        <w:t xml:space="preserve">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proofErr w:type="spellStart"/>
      <w:r w:rsidRPr="006D56F4">
        <w:rPr>
          <w:rFonts w:ascii="Arial" w:eastAsiaTheme="minorEastAsia" w:hAnsi="Arial"/>
          <w:i/>
          <w:sz w:val="20"/>
        </w:rPr>
        <w:t>ReconfigurationWithSync</w:t>
      </w:r>
      <w:proofErr w:type="spellEnd"/>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companies </w:t>
      </w:r>
      <w:r>
        <w:rPr>
          <w:rFonts w:eastAsiaTheme="minorEastAsia"/>
        </w:rPr>
        <w:t>.</w:t>
      </w:r>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a7"/>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E8046F">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E8046F">
            <w:pPr>
              <w:rPr>
                <w:lang w:eastAsia="zh-CN"/>
              </w:rPr>
            </w:pPr>
            <w:r w:rsidRPr="00467409">
              <w:rPr>
                <w:lang w:eastAsia="zh-CN"/>
              </w:rPr>
              <w:t>Comments</w:t>
            </w:r>
          </w:p>
        </w:tc>
      </w:tr>
      <w:tr w:rsidR="003E672A" w:rsidRPr="00467409" w14:paraId="758C7894" w14:textId="77777777" w:rsidTr="009A6EBD">
        <w:tc>
          <w:tcPr>
            <w:tcW w:w="1413" w:type="dxa"/>
          </w:tcPr>
          <w:p w14:paraId="320F96DF" w14:textId="77777777" w:rsidR="003E672A" w:rsidRPr="00467409" w:rsidRDefault="003E672A" w:rsidP="00E8046F">
            <w:pPr>
              <w:rPr>
                <w:lang w:eastAsia="zh-CN"/>
              </w:rPr>
            </w:pPr>
          </w:p>
        </w:tc>
        <w:tc>
          <w:tcPr>
            <w:tcW w:w="1984" w:type="dxa"/>
          </w:tcPr>
          <w:p w14:paraId="1B1BB8E3" w14:textId="77777777" w:rsidR="003E672A" w:rsidRPr="00467409" w:rsidRDefault="003E672A" w:rsidP="00E8046F">
            <w:pPr>
              <w:rPr>
                <w:lang w:eastAsia="zh-CN"/>
              </w:rPr>
            </w:pPr>
          </w:p>
        </w:tc>
        <w:tc>
          <w:tcPr>
            <w:tcW w:w="7371" w:type="dxa"/>
          </w:tcPr>
          <w:p w14:paraId="1190A812" w14:textId="77777777" w:rsidR="003E672A" w:rsidRPr="00467409" w:rsidRDefault="003E672A" w:rsidP="00E8046F">
            <w:pPr>
              <w:rPr>
                <w:lang w:eastAsia="zh-CN"/>
              </w:rPr>
            </w:pPr>
          </w:p>
        </w:tc>
      </w:tr>
      <w:tr w:rsidR="003E672A" w:rsidRPr="00467409" w14:paraId="4F9AC4E2" w14:textId="77777777" w:rsidTr="009A6EBD">
        <w:tc>
          <w:tcPr>
            <w:tcW w:w="1413" w:type="dxa"/>
          </w:tcPr>
          <w:p w14:paraId="28FAAEE4" w14:textId="77777777" w:rsidR="003E672A" w:rsidRPr="00467409" w:rsidRDefault="003E672A" w:rsidP="00E8046F">
            <w:pPr>
              <w:rPr>
                <w:lang w:eastAsia="zh-CN"/>
              </w:rPr>
            </w:pPr>
          </w:p>
        </w:tc>
        <w:tc>
          <w:tcPr>
            <w:tcW w:w="1984" w:type="dxa"/>
          </w:tcPr>
          <w:p w14:paraId="341434AD" w14:textId="77777777" w:rsidR="003E672A" w:rsidRPr="00467409" w:rsidRDefault="003E672A" w:rsidP="00E8046F">
            <w:pPr>
              <w:rPr>
                <w:lang w:eastAsia="zh-CN"/>
              </w:rPr>
            </w:pPr>
          </w:p>
        </w:tc>
        <w:tc>
          <w:tcPr>
            <w:tcW w:w="7371" w:type="dxa"/>
          </w:tcPr>
          <w:p w14:paraId="06358E25" w14:textId="77777777" w:rsidR="003E672A" w:rsidRPr="00467409" w:rsidRDefault="003E672A" w:rsidP="00E8046F">
            <w:pPr>
              <w:rPr>
                <w:lang w:eastAsia="zh-CN"/>
              </w:rPr>
            </w:pPr>
          </w:p>
        </w:tc>
      </w:tr>
      <w:tr w:rsidR="003E672A" w:rsidRPr="00467409" w14:paraId="79D58675" w14:textId="77777777" w:rsidTr="009A6EBD">
        <w:tc>
          <w:tcPr>
            <w:tcW w:w="1413" w:type="dxa"/>
          </w:tcPr>
          <w:p w14:paraId="7F7FE8B7" w14:textId="77777777" w:rsidR="003E672A" w:rsidRPr="00467409" w:rsidRDefault="003E672A" w:rsidP="00E8046F">
            <w:pPr>
              <w:rPr>
                <w:lang w:eastAsia="zh-CN"/>
              </w:rPr>
            </w:pPr>
          </w:p>
        </w:tc>
        <w:tc>
          <w:tcPr>
            <w:tcW w:w="1984" w:type="dxa"/>
          </w:tcPr>
          <w:p w14:paraId="690FB3C8" w14:textId="77777777" w:rsidR="003E672A" w:rsidRPr="00467409" w:rsidRDefault="003E672A" w:rsidP="00E8046F">
            <w:pPr>
              <w:rPr>
                <w:lang w:eastAsia="zh-CN"/>
              </w:rPr>
            </w:pPr>
          </w:p>
        </w:tc>
        <w:tc>
          <w:tcPr>
            <w:tcW w:w="7371" w:type="dxa"/>
          </w:tcPr>
          <w:p w14:paraId="1A70F0E0" w14:textId="77777777" w:rsidR="003E672A" w:rsidRPr="00467409" w:rsidRDefault="003E672A" w:rsidP="00E8046F">
            <w:pPr>
              <w:rPr>
                <w:lang w:eastAsia="zh-CN"/>
              </w:rPr>
            </w:pPr>
          </w:p>
        </w:tc>
      </w:tr>
      <w:tr w:rsidR="003E672A" w:rsidRPr="00467409" w14:paraId="75C88847" w14:textId="77777777" w:rsidTr="009A6EBD">
        <w:tc>
          <w:tcPr>
            <w:tcW w:w="1413" w:type="dxa"/>
          </w:tcPr>
          <w:p w14:paraId="0F94227B" w14:textId="77777777" w:rsidR="003E672A" w:rsidRPr="00467409" w:rsidRDefault="003E672A" w:rsidP="00E8046F">
            <w:pPr>
              <w:rPr>
                <w:lang w:eastAsia="zh-CN"/>
              </w:rPr>
            </w:pPr>
          </w:p>
        </w:tc>
        <w:tc>
          <w:tcPr>
            <w:tcW w:w="1984" w:type="dxa"/>
          </w:tcPr>
          <w:p w14:paraId="40FB726B" w14:textId="77777777" w:rsidR="003E672A" w:rsidRPr="00467409" w:rsidRDefault="003E672A" w:rsidP="00E8046F">
            <w:pPr>
              <w:rPr>
                <w:lang w:eastAsia="zh-CN"/>
              </w:rPr>
            </w:pPr>
          </w:p>
        </w:tc>
        <w:tc>
          <w:tcPr>
            <w:tcW w:w="7371" w:type="dxa"/>
          </w:tcPr>
          <w:p w14:paraId="09615362" w14:textId="77777777" w:rsidR="003E672A" w:rsidRPr="00467409" w:rsidRDefault="003E672A" w:rsidP="00E8046F">
            <w:pPr>
              <w:rPr>
                <w:lang w:eastAsia="zh-CN"/>
              </w:rPr>
            </w:pPr>
          </w:p>
        </w:tc>
      </w:tr>
      <w:tr w:rsidR="003E672A" w:rsidRPr="00467409" w14:paraId="6293B819" w14:textId="77777777" w:rsidTr="009A6EBD">
        <w:tc>
          <w:tcPr>
            <w:tcW w:w="1413" w:type="dxa"/>
          </w:tcPr>
          <w:p w14:paraId="2920F60B" w14:textId="77777777" w:rsidR="003E672A" w:rsidRPr="00467409" w:rsidRDefault="003E672A" w:rsidP="00E8046F">
            <w:pPr>
              <w:rPr>
                <w:lang w:eastAsia="zh-CN"/>
              </w:rPr>
            </w:pPr>
          </w:p>
        </w:tc>
        <w:tc>
          <w:tcPr>
            <w:tcW w:w="1984" w:type="dxa"/>
          </w:tcPr>
          <w:p w14:paraId="708BCD59" w14:textId="77777777" w:rsidR="003E672A" w:rsidRPr="00467409" w:rsidRDefault="003E672A" w:rsidP="00E8046F">
            <w:pPr>
              <w:rPr>
                <w:lang w:eastAsia="zh-CN"/>
              </w:rPr>
            </w:pPr>
          </w:p>
        </w:tc>
        <w:tc>
          <w:tcPr>
            <w:tcW w:w="7371" w:type="dxa"/>
          </w:tcPr>
          <w:p w14:paraId="3E51C8DE" w14:textId="77777777" w:rsidR="003E672A" w:rsidRPr="00467409" w:rsidRDefault="003E672A" w:rsidP="00E8046F">
            <w:pPr>
              <w:rPr>
                <w:lang w:eastAsia="zh-CN"/>
              </w:rPr>
            </w:pPr>
          </w:p>
        </w:tc>
      </w:tr>
    </w:tbl>
    <w:p w14:paraId="580A93E9" w14:textId="77777777" w:rsidR="003E672A" w:rsidRDefault="003E672A" w:rsidP="003E672A">
      <w:pPr>
        <w:rPr>
          <w:rFonts w:eastAsiaTheme="minorEastAsia"/>
        </w:rPr>
      </w:pPr>
    </w:p>
    <w:p w14:paraId="7ADC4905" w14:textId="77777777" w:rsidR="00122D6E" w:rsidRDefault="00122D6E" w:rsidP="00122D6E">
      <w:pPr>
        <w:pStyle w:val="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a5"/>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a5"/>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a7"/>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lastRenderedPageBreak/>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77777777" w:rsidR="00BC11AB" w:rsidRPr="00467409" w:rsidRDefault="00BC11AB" w:rsidP="00AB30F1">
            <w:pPr>
              <w:rPr>
                <w:lang w:eastAsia="zh-CN"/>
              </w:rPr>
            </w:pPr>
          </w:p>
        </w:tc>
        <w:tc>
          <w:tcPr>
            <w:tcW w:w="1228" w:type="dxa"/>
          </w:tcPr>
          <w:p w14:paraId="63BDD483" w14:textId="77777777" w:rsidR="00BC11AB" w:rsidRPr="00467409" w:rsidRDefault="00BC11AB" w:rsidP="00AB30F1">
            <w:pPr>
              <w:rPr>
                <w:lang w:eastAsia="zh-CN"/>
              </w:rPr>
            </w:pPr>
          </w:p>
        </w:tc>
        <w:tc>
          <w:tcPr>
            <w:tcW w:w="7702" w:type="dxa"/>
          </w:tcPr>
          <w:p w14:paraId="048E9F6D" w14:textId="77777777" w:rsidR="00BC11AB" w:rsidRPr="00467409" w:rsidRDefault="00BC11AB" w:rsidP="00AB30F1">
            <w:pPr>
              <w:rPr>
                <w:lang w:eastAsia="zh-CN"/>
              </w:rPr>
            </w:pPr>
          </w:p>
        </w:tc>
      </w:tr>
      <w:tr w:rsidR="00BC11AB" w:rsidRPr="00467409" w14:paraId="08324F0B" w14:textId="77777777" w:rsidTr="00AB30F1">
        <w:tc>
          <w:tcPr>
            <w:tcW w:w="1838" w:type="dxa"/>
          </w:tcPr>
          <w:p w14:paraId="464F6F8E" w14:textId="77777777" w:rsidR="00BC11AB" w:rsidRPr="00467409" w:rsidRDefault="00BC11AB" w:rsidP="00AB30F1">
            <w:pPr>
              <w:rPr>
                <w:lang w:eastAsia="zh-CN"/>
              </w:rPr>
            </w:pPr>
          </w:p>
        </w:tc>
        <w:tc>
          <w:tcPr>
            <w:tcW w:w="1228" w:type="dxa"/>
          </w:tcPr>
          <w:p w14:paraId="70776F54" w14:textId="77777777" w:rsidR="00BC11AB" w:rsidRPr="00467409" w:rsidRDefault="00BC11AB" w:rsidP="00AB30F1">
            <w:pPr>
              <w:rPr>
                <w:lang w:eastAsia="zh-CN"/>
              </w:rPr>
            </w:pPr>
          </w:p>
        </w:tc>
        <w:tc>
          <w:tcPr>
            <w:tcW w:w="7702" w:type="dxa"/>
          </w:tcPr>
          <w:p w14:paraId="30F6D411" w14:textId="77777777" w:rsidR="00BC11AB" w:rsidRPr="00467409" w:rsidRDefault="00BC11AB" w:rsidP="00AB30F1">
            <w:pPr>
              <w:rPr>
                <w:lang w:eastAsia="zh-CN"/>
              </w:rPr>
            </w:pPr>
          </w:p>
        </w:tc>
      </w:tr>
      <w:tr w:rsidR="00BC11AB" w:rsidRPr="00467409" w14:paraId="6A759B1F" w14:textId="77777777" w:rsidTr="00AB30F1">
        <w:tc>
          <w:tcPr>
            <w:tcW w:w="1838" w:type="dxa"/>
          </w:tcPr>
          <w:p w14:paraId="0D0F1BB0" w14:textId="77777777" w:rsidR="00BC11AB" w:rsidRPr="00467409" w:rsidRDefault="00BC11AB" w:rsidP="00AB30F1">
            <w:pPr>
              <w:rPr>
                <w:lang w:eastAsia="zh-CN"/>
              </w:rPr>
            </w:pPr>
          </w:p>
        </w:tc>
        <w:tc>
          <w:tcPr>
            <w:tcW w:w="1228" w:type="dxa"/>
          </w:tcPr>
          <w:p w14:paraId="17A5D561" w14:textId="77777777" w:rsidR="00BC11AB" w:rsidRPr="00467409" w:rsidRDefault="00BC11AB" w:rsidP="00AB30F1">
            <w:pPr>
              <w:rPr>
                <w:lang w:eastAsia="zh-CN"/>
              </w:rPr>
            </w:pPr>
          </w:p>
        </w:tc>
        <w:tc>
          <w:tcPr>
            <w:tcW w:w="7702" w:type="dxa"/>
          </w:tcPr>
          <w:p w14:paraId="4FF7A4AF" w14:textId="77777777" w:rsidR="00BC11AB" w:rsidRPr="00467409" w:rsidRDefault="00BC11AB" w:rsidP="00AB30F1">
            <w:pPr>
              <w:rPr>
                <w:lang w:eastAsia="zh-CN"/>
              </w:rPr>
            </w:pPr>
          </w:p>
        </w:tc>
      </w:tr>
      <w:tr w:rsidR="00BC11AB" w:rsidRPr="00467409" w14:paraId="33F3A9B9" w14:textId="77777777" w:rsidTr="00AB30F1">
        <w:tc>
          <w:tcPr>
            <w:tcW w:w="1838" w:type="dxa"/>
          </w:tcPr>
          <w:p w14:paraId="3CCCF464" w14:textId="77777777" w:rsidR="00BC11AB" w:rsidRPr="00467409" w:rsidRDefault="00BC11AB" w:rsidP="00AB30F1">
            <w:pPr>
              <w:rPr>
                <w:lang w:eastAsia="zh-CN"/>
              </w:rPr>
            </w:pPr>
          </w:p>
        </w:tc>
        <w:tc>
          <w:tcPr>
            <w:tcW w:w="1228" w:type="dxa"/>
          </w:tcPr>
          <w:p w14:paraId="1DC86B09" w14:textId="77777777" w:rsidR="00BC11AB" w:rsidRPr="00467409" w:rsidRDefault="00BC11AB" w:rsidP="00AB30F1">
            <w:pPr>
              <w:rPr>
                <w:lang w:eastAsia="zh-CN"/>
              </w:rPr>
            </w:pPr>
          </w:p>
        </w:tc>
        <w:tc>
          <w:tcPr>
            <w:tcW w:w="7702" w:type="dxa"/>
          </w:tcPr>
          <w:p w14:paraId="2CBEEF6B" w14:textId="77777777" w:rsidR="00BC11AB" w:rsidRPr="00467409" w:rsidRDefault="00BC11AB" w:rsidP="00AB30F1">
            <w:pPr>
              <w:rPr>
                <w:lang w:eastAsia="zh-CN"/>
              </w:rPr>
            </w:pPr>
          </w:p>
        </w:tc>
      </w:tr>
      <w:tr w:rsidR="00BC11AB" w:rsidRPr="00467409" w14:paraId="15A1473F" w14:textId="77777777" w:rsidTr="00AB30F1">
        <w:tc>
          <w:tcPr>
            <w:tcW w:w="1838" w:type="dxa"/>
          </w:tcPr>
          <w:p w14:paraId="25C2ED7C" w14:textId="77777777" w:rsidR="00BC11AB" w:rsidRPr="00467409" w:rsidRDefault="00BC11AB" w:rsidP="00AB30F1">
            <w:pPr>
              <w:rPr>
                <w:lang w:eastAsia="zh-CN"/>
              </w:rPr>
            </w:pPr>
          </w:p>
        </w:tc>
        <w:tc>
          <w:tcPr>
            <w:tcW w:w="1228" w:type="dxa"/>
          </w:tcPr>
          <w:p w14:paraId="421D6844" w14:textId="77777777" w:rsidR="00BC11AB" w:rsidRPr="00467409" w:rsidRDefault="00BC11AB" w:rsidP="00AB30F1">
            <w:pPr>
              <w:rPr>
                <w:lang w:eastAsia="zh-CN"/>
              </w:rPr>
            </w:pPr>
          </w:p>
        </w:tc>
        <w:tc>
          <w:tcPr>
            <w:tcW w:w="7702" w:type="dxa"/>
          </w:tcPr>
          <w:p w14:paraId="7D35D7B5" w14:textId="77777777" w:rsidR="00BC11AB" w:rsidRPr="00467409" w:rsidRDefault="00BC11AB" w:rsidP="00AB30F1">
            <w:pPr>
              <w:rPr>
                <w:lang w:eastAsia="zh-CN"/>
              </w:rPr>
            </w:pPr>
          </w:p>
        </w:tc>
      </w:tr>
    </w:tbl>
    <w:p w14:paraId="06A9C389" w14:textId="60275273" w:rsidR="00BC11AB" w:rsidRDefault="00BC11AB" w:rsidP="00F71860">
      <w:pPr>
        <w:rPr>
          <w:rFonts w:eastAsiaTheme="minorEastAsia"/>
        </w:rPr>
      </w:pPr>
    </w:p>
    <w:p w14:paraId="1FD9AFA2" w14:textId="02BC1C25" w:rsidR="00A22FC9" w:rsidRDefault="00A22FC9" w:rsidP="00A22FC9">
      <w:pPr>
        <w:pStyle w:val="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a7"/>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af7"/>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3E69B5EF" w14:textId="7F0772C4" w:rsidR="00A22FC9" w:rsidRDefault="00A22FC9" w:rsidP="00AB30F1">
            <w:pPr>
              <w:pStyle w:val="af7"/>
              <w:spacing w:before="120" w:line="240" w:lineRule="auto"/>
            </w:pPr>
            <w:r>
              <w:rPr>
                <w:rFonts w:eastAsia="等线"/>
                <w:bCs/>
                <w:sz w:val="21"/>
                <w:szCs w:val="21"/>
              </w:rPr>
              <w:t xml:space="preserve">For multiple PRACH transmissions with same Tx beam </w:t>
            </w:r>
            <w:r>
              <w:rPr>
                <w:rFonts w:eastAsia="等线" w:hint="eastAsia"/>
                <w:bCs/>
                <w:sz w:val="21"/>
                <w:szCs w:val="21"/>
              </w:rPr>
              <w:t>in</w:t>
            </w:r>
            <w:r>
              <w:rPr>
                <w:rFonts w:eastAsia="等线"/>
                <w:bCs/>
                <w:sz w:val="21"/>
                <w:szCs w:val="21"/>
              </w:rPr>
              <w:t xml:space="preserve"> </w:t>
            </w:r>
            <w:r>
              <w:rPr>
                <w:rFonts w:eastAsia="等线" w:hint="eastAsia"/>
                <w:bCs/>
                <w:sz w:val="21"/>
                <w:szCs w:val="21"/>
              </w:rPr>
              <w:t>one</w:t>
            </w:r>
            <w:r>
              <w:rPr>
                <w:rFonts w:eastAsia="等线"/>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a7"/>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2" w:name="_Toc37296179"/>
            <w:bookmarkStart w:id="3" w:name="_Toc46490305"/>
            <w:bookmarkStart w:id="4" w:name="_Toc52752000"/>
            <w:bookmarkStart w:id="5" w:name="_Toc52796462"/>
            <w:bookmarkStart w:id="6" w:name="_Toc131023384"/>
            <w:r w:rsidRPr="00F91766">
              <w:rPr>
                <w:rFonts w:eastAsia="Times New Roman" w:cs="Times New Roman"/>
                <w:sz w:val="28"/>
                <w:lang w:eastAsia="ko-KR"/>
              </w:rPr>
              <w:t>5.1.3</w:t>
            </w:r>
            <w:r w:rsidRPr="00F91766">
              <w:rPr>
                <w:rFonts w:eastAsia="Times New Roman" w:cs="Times New Roman"/>
                <w:sz w:val="28"/>
                <w:lang w:eastAsia="ko-KR"/>
              </w:rPr>
              <w:tab/>
              <w:t>Random Access Preamble transmission</w:t>
            </w:r>
            <w:bookmarkEnd w:id="2"/>
            <w:bookmarkEnd w:id="3"/>
            <w:bookmarkEnd w:id="4"/>
            <w:bookmarkEnd w:id="5"/>
            <w:bookmarkEnd w:id="6"/>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 xml:space="preserve">The MAC entity shall, for each </w:t>
            </w:r>
            <w:proofErr w:type="gramStart"/>
            <w:r w:rsidRPr="00F91766">
              <w:rPr>
                <w:rFonts w:ascii="Times New Roman" w:eastAsia="Times New Roman" w:hAnsi="Times New Roman" w:cs="Times New Roman"/>
                <w:sz w:val="21"/>
                <w:lang w:eastAsia="ko-KR"/>
              </w:rPr>
              <w:t>Random Access</w:t>
            </w:r>
            <w:proofErr w:type="gramEnd"/>
            <w:r w:rsidRPr="00F91766">
              <w:rPr>
                <w:rFonts w:ascii="Times New Roman" w:eastAsia="Times New Roman" w:hAnsi="Times New Roman" w:cs="Times New Roman"/>
                <w:sz w:val="21"/>
                <w:lang w:eastAsia="ko-KR"/>
              </w:rPr>
              <w:t xml:space="preserve">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7" w:author="ZTE" w:date="2023-07-07T21:25:00Z">
              <w:r w:rsidR="00861E25">
                <w:rPr>
                  <w:rFonts w:ascii="Times New Roman" w:eastAsia="Times New Roman" w:hAnsi="Times New Roman" w:cs="Times New Roman"/>
                  <w:sz w:val="21"/>
                  <w:lang w:eastAsia="ko-KR"/>
                </w:rPr>
                <w:t xml:space="preserve">the current </w:t>
              </w:r>
              <w:proofErr w:type="gramStart"/>
              <w:r w:rsidR="00861E25">
                <w:rPr>
                  <w:rFonts w:ascii="Times New Roman" w:eastAsia="Times New Roman" w:hAnsi="Times New Roman" w:cs="Times New Roman"/>
                  <w:sz w:val="21"/>
                  <w:lang w:eastAsia="ko-KR"/>
                </w:rPr>
                <w:t>Random Access</w:t>
              </w:r>
              <w:proofErr w:type="gramEnd"/>
              <w:r w:rsidR="00861E25">
                <w:rPr>
                  <w:rFonts w:ascii="Times New Roman" w:eastAsia="Times New Roman" w:hAnsi="Times New Roman" w:cs="Times New Roman"/>
                  <w:sz w:val="21"/>
                  <w:lang w:eastAsia="ko-KR"/>
                </w:rPr>
                <w:t xml:space="preserve"> preamble </w:t>
              </w:r>
            </w:ins>
            <w:ins w:id="8"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9"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proofErr w:type="spellStart"/>
            <w:r w:rsidRPr="00F91766">
              <w:rPr>
                <w:rFonts w:ascii="Times New Roman" w:eastAsia="Times New Roman" w:hAnsi="Times New Roman" w:cs="Times New Roman"/>
                <w:i/>
                <w:sz w:val="21"/>
                <w:lang w:eastAsia="ko-KR"/>
              </w:rPr>
              <w:t>preambleReceivedTargetPower</w:t>
            </w:r>
            <w:proofErr w:type="spellEnd"/>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a7"/>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77777777" w:rsidR="00F91766" w:rsidRPr="00467409" w:rsidRDefault="00F91766" w:rsidP="00AB30F1">
            <w:pPr>
              <w:rPr>
                <w:lang w:eastAsia="zh-CN"/>
              </w:rPr>
            </w:pPr>
          </w:p>
        </w:tc>
        <w:tc>
          <w:tcPr>
            <w:tcW w:w="1228" w:type="dxa"/>
          </w:tcPr>
          <w:p w14:paraId="4C078E7E" w14:textId="77777777" w:rsidR="00F91766" w:rsidRPr="00467409" w:rsidRDefault="00F91766" w:rsidP="00AB30F1">
            <w:pPr>
              <w:rPr>
                <w:lang w:eastAsia="zh-CN"/>
              </w:rPr>
            </w:pPr>
          </w:p>
        </w:tc>
        <w:tc>
          <w:tcPr>
            <w:tcW w:w="7702" w:type="dxa"/>
          </w:tcPr>
          <w:p w14:paraId="58F25EA6" w14:textId="77777777" w:rsidR="00F91766" w:rsidRPr="00467409" w:rsidRDefault="00F91766" w:rsidP="00AB30F1">
            <w:pPr>
              <w:rPr>
                <w:lang w:eastAsia="zh-CN"/>
              </w:rPr>
            </w:pPr>
          </w:p>
        </w:tc>
      </w:tr>
      <w:tr w:rsidR="00F91766" w:rsidRPr="00467409" w14:paraId="34DE08D1" w14:textId="77777777" w:rsidTr="00AB30F1">
        <w:tc>
          <w:tcPr>
            <w:tcW w:w="1838" w:type="dxa"/>
          </w:tcPr>
          <w:p w14:paraId="7B56831E" w14:textId="77777777" w:rsidR="00F91766" w:rsidRPr="00467409" w:rsidRDefault="00F91766" w:rsidP="00AB30F1">
            <w:pPr>
              <w:rPr>
                <w:lang w:eastAsia="zh-CN"/>
              </w:rPr>
            </w:pPr>
          </w:p>
        </w:tc>
        <w:tc>
          <w:tcPr>
            <w:tcW w:w="1228" w:type="dxa"/>
          </w:tcPr>
          <w:p w14:paraId="40F0FEF3" w14:textId="77777777" w:rsidR="00F91766" w:rsidRPr="00467409" w:rsidRDefault="00F91766" w:rsidP="00AB30F1">
            <w:pPr>
              <w:rPr>
                <w:lang w:eastAsia="zh-CN"/>
              </w:rPr>
            </w:pPr>
          </w:p>
        </w:tc>
        <w:tc>
          <w:tcPr>
            <w:tcW w:w="7702" w:type="dxa"/>
          </w:tcPr>
          <w:p w14:paraId="78717D3A" w14:textId="77777777" w:rsidR="00F91766" w:rsidRPr="00467409" w:rsidRDefault="00F91766" w:rsidP="00AB30F1">
            <w:pPr>
              <w:rPr>
                <w:lang w:eastAsia="zh-CN"/>
              </w:rPr>
            </w:pPr>
          </w:p>
        </w:tc>
      </w:tr>
      <w:tr w:rsidR="00F91766" w:rsidRPr="00467409" w14:paraId="202E875A" w14:textId="77777777" w:rsidTr="00AB30F1">
        <w:tc>
          <w:tcPr>
            <w:tcW w:w="1838" w:type="dxa"/>
          </w:tcPr>
          <w:p w14:paraId="4504FF62" w14:textId="77777777" w:rsidR="00F91766" w:rsidRPr="00467409" w:rsidRDefault="00F91766" w:rsidP="00AB30F1">
            <w:pPr>
              <w:rPr>
                <w:lang w:eastAsia="zh-CN"/>
              </w:rPr>
            </w:pPr>
          </w:p>
        </w:tc>
        <w:tc>
          <w:tcPr>
            <w:tcW w:w="1228" w:type="dxa"/>
          </w:tcPr>
          <w:p w14:paraId="6BC63B0D" w14:textId="77777777" w:rsidR="00F91766" w:rsidRPr="00467409" w:rsidRDefault="00F91766" w:rsidP="00AB30F1">
            <w:pPr>
              <w:rPr>
                <w:lang w:eastAsia="zh-CN"/>
              </w:rPr>
            </w:pPr>
          </w:p>
        </w:tc>
        <w:tc>
          <w:tcPr>
            <w:tcW w:w="7702" w:type="dxa"/>
          </w:tcPr>
          <w:p w14:paraId="2ED44381" w14:textId="77777777" w:rsidR="00F91766" w:rsidRPr="00467409" w:rsidRDefault="00F91766" w:rsidP="00AB30F1">
            <w:pPr>
              <w:rPr>
                <w:lang w:eastAsia="zh-CN"/>
              </w:rPr>
            </w:pPr>
          </w:p>
        </w:tc>
      </w:tr>
      <w:tr w:rsidR="00F91766" w:rsidRPr="00467409" w14:paraId="206D64C5" w14:textId="77777777" w:rsidTr="00AB30F1">
        <w:tc>
          <w:tcPr>
            <w:tcW w:w="1838" w:type="dxa"/>
          </w:tcPr>
          <w:p w14:paraId="340B5938" w14:textId="77777777" w:rsidR="00F91766" w:rsidRPr="00467409" w:rsidRDefault="00F91766" w:rsidP="00AB30F1">
            <w:pPr>
              <w:rPr>
                <w:lang w:eastAsia="zh-CN"/>
              </w:rPr>
            </w:pPr>
          </w:p>
        </w:tc>
        <w:tc>
          <w:tcPr>
            <w:tcW w:w="1228" w:type="dxa"/>
          </w:tcPr>
          <w:p w14:paraId="326A84CC" w14:textId="77777777" w:rsidR="00F91766" w:rsidRPr="00467409" w:rsidRDefault="00F91766" w:rsidP="00AB30F1">
            <w:pPr>
              <w:rPr>
                <w:lang w:eastAsia="zh-CN"/>
              </w:rPr>
            </w:pPr>
          </w:p>
        </w:tc>
        <w:tc>
          <w:tcPr>
            <w:tcW w:w="7702" w:type="dxa"/>
          </w:tcPr>
          <w:p w14:paraId="3B755C94" w14:textId="77777777" w:rsidR="00F91766" w:rsidRPr="00467409" w:rsidRDefault="00F91766" w:rsidP="00AB30F1">
            <w:pPr>
              <w:rPr>
                <w:lang w:eastAsia="zh-CN"/>
              </w:rPr>
            </w:pPr>
          </w:p>
        </w:tc>
      </w:tr>
      <w:tr w:rsidR="00F91766" w:rsidRPr="00467409" w14:paraId="4BAC7A2E" w14:textId="77777777" w:rsidTr="00AB30F1">
        <w:tc>
          <w:tcPr>
            <w:tcW w:w="1838" w:type="dxa"/>
          </w:tcPr>
          <w:p w14:paraId="1FBFAC97" w14:textId="77777777" w:rsidR="00F91766" w:rsidRPr="00467409" w:rsidRDefault="00F91766" w:rsidP="00AB30F1">
            <w:pPr>
              <w:rPr>
                <w:lang w:eastAsia="zh-CN"/>
              </w:rPr>
            </w:pPr>
          </w:p>
        </w:tc>
        <w:tc>
          <w:tcPr>
            <w:tcW w:w="1228" w:type="dxa"/>
          </w:tcPr>
          <w:p w14:paraId="174CDA39" w14:textId="77777777" w:rsidR="00F91766" w:rsidRPr="00467409" w:rsidRDefault="00F91766" w:rsidP="00AB30F1">
            <w:pPr>
              <w:rPr>
                <w:lang w:eastAsia="zh-CN"/>
              </w:rPr>
            </w:pPr>
          </w:p>
        </w:tc>
        <w:tc>
          <w:tcPr>
            <w:tcW w:w="7702" w:type="dxa"/>
          </w:tcPr>
          <w:p w14:paraId="7A5C8D7A" w14:textId="77777777" w:rsidR="00F91766" w:rsidRPr="00467409" w:rsidRDefault="00F91766" w:rsidP="00AB30F1">
            <w:pPr>
              <w:rPr>
                <w:lang w:eastAsia="zh-CN"/>
              </w:rPr>
            </w:pP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a7"/>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af7"/>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w:t>
            </w:r>
            <w:r>
              <w:rPr>
                <w:rFonts w:eastAsia="等线"/>
                <w:b/>
                <w:bCs/>
                <w:sz w:val="21"/>
                <w:szCs w:val="21"/>
                <w:lang w:eastAsia="zh-CN"/>
              </w:rPr>
              <w:t>bis</w:t>
            </w:r>
            <w:r w:rsidRPr="00A22FC9">
              <w:rPr>
                <w:rFonts w:eastAsia="等线"/>
                <w:b/>
                <w:bCs/>
                <w:sz w:val="21"/>
                <w:szCs w:val="21"/>
                <w:lang w:eastAsia="zh-CN"/>
              </w:rPr>
              <w:t xml:space="preserve"> Agreement:</w:t>
            </w:r>
          </w:p>
          <w:p w14:paraId="0ED2A573"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hint="eastAsia"/>
                <w:sz w:val="22"/>
                <w:szCs w:val="21"/>
                <w:lang w:val="en-US"/>
              </w:rPr>
              <w:t>Note</w:t>
            </w:r>
            <w:r w:rsidRPr="00E6665F">
              <w:rPr>
                <w:rFonts w:ascii="Times New Roman" w:eastAsia="宋体" w:hAnsi="Times New Roman" w:cs="Times New Roman"/>
                <w:sz w:val="22"/>
                <w:szCs w:val="21"/>
                <w:lang w:val="en-US"/>
              </w:rPr>
              <w:t>: Valid RO(s) refers to what is defined in existing specification, i.e., Section 8.1 in T</w:t>
            </w:r>
            <w:r w:rsidRPr="00E6665F">
              <w:rPr>
                <w:rFonts w:ascii="Times New Roman" w:eastAsia="宋体" w:hAnsi="Times New Roman" w:cs="Times New Roman" w:hint="eastAsia"/>
                <w:sz w:val="22"/>
                <w:szCs w:val="21"/>
                <w:lang w:val="en-US"/>
              </w:rPr>
              <w:t>S</w:t>
            </w:r>
            <w:r w:rsidRPr="00E6665F">
              <w:rPr>
                <w:rFonts w:ascii="Times New Roman" w:eastAsia="宋体"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宋体" w:hAnsi="Times New Roman" w:cs="Times New Roman" w:hint="eastAsia"/>
                <w:sz w:val="22"/>
                <w:szCs w:val="21"/>
                <w:lang w:val="en-US"/>
              </w:rPr>
              <w:t>.</w:t>
            </w:r>
          </w:p>
          <w:p w14:paraId="1E7DDBE8" w14:textId="31870725" w:rsidR="00E6665F" w:rsidRPr="00A22FC9" w:rsidRDefault="00E6665F" w:rsidP="00E6665F">
            <w:pPr>
              <w:pStyle w:val="af7"/>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4CA57BAB" w14:textId="208FEF66" w:rsidR="00E6665F" w:rsidRDefault="00E6665F" w:rsidP="00E6665F">
            <w:pPr>
              <w:pStyle w:val="af7"/>
              <w:spacing w:before="120" w:line="240" w:lineRule="auto"/>
            </w:pPr>
            <w:r w:rsidRPr="00E6665F">
              <w:rPr>
                <w:rFonts w:eastAsia="等线"/>
                <w:lang w:eastAsia="zh-CN"/>
              </w:rPr>
              <w:t xml:space="preserve">For multiple PRACH transmissions with same Tx beam, only one RAR window is supported for RAR monitoring for </w:t>
            </w:r>
            <w:bookmarkStart w:id="10" w:name="OLE_LINK11"/>
            <w:r w:rsidRPr="00E6665F">
              <w:rPr>
                <w:rFonts w:eastAsia="等线"/>
                <w:lang w:eastAsia="zh-CN"/>
              </w:rPr>
              <w:t>one RACH attempt</w:t>
            </w:r>
            <w:bookmarkEnd w:id="10"/>
            <w:r w:rsidRPr="00E6665F">
              <w:rPr>
                <w:rFonts w:eastAsia="等线"/>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a7"/>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11" w:name="_Toc37296181"/>
            <w:bookmarkStart w:id="12" w:name="_Toc46490307"/>
            <w:bookmarkStart w:id="13" w:name="_Toc52752002"/>
            <w:bookmarkStart w:id="14" w:name="_Toc52796464"/>
            <w:bookmarkStart w:id="15" w:name="_Toc131023386"/>
            <w:r w:rsidRPr="00E6665F">
              <w:rPr>
                <w:rFonts w:eastAsia="Times New Roman" w:cs="Times New Roman"/>
                <w:sz w:val="28"/>
                <w:lang w:eastAsia="ko-KR"/>
              </w:rPr>
              <w:lastRenderedPageBreak/>
              <w:t>5.1.4</w:t>
            </w:r>
            <w:r w:rsidRPr="00E6665F">
              <w:rPr>
                <w:rFonts w:eastAsia="Times New Roman" w:cs="Times New Roman"/>
                <w:sz w:val="28"/>
                <w:lang w:eastAsia="ko-KR"/>
              </w:rPr>
              <w:tab/>
              <w:t>Random Access Response reception</w:t>
            </w:r>
            <w:bookmarkEnd w:id="11"/>
            <w:bookmarkEnd w:id="12"/>
            <w:bookmarkEnd w:id="13"/>
            <w:bookmarkEnd w:id="14"/>
            <w:bookmarkEnd w:id="15"/>
          </w:p>
          <w:p w14:paraId="3518B72C" w14:textId="77777777" w:rsidR="00E6665F" w:rsidRPr="00E6665F" w:rsidRDefault="00E6665F" w:rsidP="00E6665F">
            <w:pPr>
              <w:spacing w:after="180"/>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 xml:space="preserve">Once the </w:t>
            </w:r>
            <w:proofErr w:type="gramStart"/>
            <w:r w:rsidRPr="00E6665F">
              <w:rPr>
                <w:rFonts w:ascii="Times New Roman" w:eastAsia="Times New Roman" w:hAnsi="Times New Roman" w:cs="Times New Roman"/>
                <w:sz w:val="21"/>
                <w:lang w:eastAsia="ko-KR"/>
              </w:rPr>
              <w:t>Random Access</w:t>
            </w:r>
            <w:proofErr w:type="gramEnd"/>
            <w:r w:rsidRPr="00E6665F">
              <w:rPr>
                <w:rFonts w:ascii="Times New Roman" w:eastAsia="Times New Roman" w:hAnsi="Times New Roman" w:cs="Times New Roman"/>
                <w:sz w:val="21"/>
                <w:lang w:eastAsia="ko-KR"/>
              </w:rPr>
              <w:t xml:space="preserve"> Preamble is transmitted and regardless of the possible occurrence of a measurement gap, the MAC entity shall:</w:t>
            </w:r>
          </w:p>
          <w:p w14:paraId="1037E8EE" w14:textId="77777777" w:rsidR="00E6665F" w:rsidRPr="00E6665F" w:rsidRDefault="00E6665F" w:rsidP="00E6665F">
            <w:pPr>
              <w:spacing w:after="180"/>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 xml:space="preserve">if the contention-free </w:t>
            </w:r>
            <w:proofErr w:type="gramStart"/>
            <w:r w:rsidRPr="00E6665F">
              <w:rPr>
                <w:rFonts w:ascii="Times New Roman" w:eastAsia="Times New Roman" w:hAnsi="Times New Roman" w:cs="Times New Roman"/>
                <w:sz w:val="21"/>
                <w:lang w:eastAsia="ko-KR"/>
              </w:rPr>
              <w:t>Random Access</w:t>
            </w:r>
            <w:proofErr w:type="gramEnd"/>
            <w:r w:rsidRPr="00E6665F">
              <w:rPr>
                <w:rFonts w:ascii="Times New Roman" w:eastAsia="Times New Roman" w:hAnsi="Times New Roman" w:cs="Times New Roman"/>
                <w:sz w:val="21"/>
                <w:lang w:eastAsia="ko-KR"/>
              </w:rPr>
              <w:t xml:space="preserve"> Preamble for beam failure recovery request was transmitted by the MAC entity:</w:t>
            </w:r>
          </w:p>
          <w:p w14:paraId="4BEFB30C" w14:textId="0706F265" w:rsidR="00E6665F" w:rsidRPr="00E6665F" w:rsidRDefault="00E6665F" w:rsidP="00E6665F">
            <w:pPr>
              <w:spacing w:after="180"/>
              <w:ind w:left="599"/>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2&gt;</w:t>
            </w:r>
            <w:r w:rsidRPr="001720E4">
              <w:rPr>
                <w:rFonts w:ascii="Times New Roman" w:eastAsia="Times New Roman" w:hAnsi="Times New Roman" w:cs="Times New Roman"/>
                <w:sz w:val="21"/>
                <w:lang w:eastAsia="ko-KR"/>
              </w:rPr>
              <w:t xml:space="preserve"> </w:t>
            </w:r>
            <w:r w:rsidRPr="00E6665F">
              <w:rPr>
                <w:rFonts w:ascii="Times New Roman" w:eastAsia="Times New Roman" w:hAnsi="Times New Roman" w:cs="Times New Roman"/>
                <w:sz w:val="21"/>
                <w:lang w:eastAsia="ko-KR"/>
              </w:rPr>
              <w:t xml:space="preserve">if the contention-free </w:t>
            </w:r>
            <w:proofErr w:type="gramStart"/>
            <w:r w:rsidRPr="00E6665F">
              <w:rPr>
                <w:rFonts w:ascii="Times New Roman" w:eastAsia="Times New Roman" w:hAnsi="Times New Roman" w:cs="Times New Roman"/>
                <w:sz w:val="21"/>
                <w:lang w:eastAsia="ko-KR"/>
              </w:rPr>
              <w:t>Random Access</w:t>
            </w:r>
            <w:proofErr w:type="gramEnd"/>
            <w:r w:rsidRPr="00E6665F">
              <w:rPr>
                <w:rFonts w:ascii="Times New Roman" w:eastAsia="Times New Roman" w:hAnsi="Times New Roman" w:cs="Times New Roman"/>
                <w:sz w:val="21"/>
                <w:lang w:eastAsia="ko-KR"/>
              </w:rPr>
              <w:t xml:space="preserve"> Preamble for beam failure recovery request was transmitted on a non-terrestrial network:</w:t>
            </w:r>
          </w:p>
          <w:p w14:paraId="45B4C33A" w14:textId="77777777" w:rsidR="00E6665F" w:rsidRPr="00E6665F" w:rsidRDefault="00E6665F" w:rsidP="00E6665F">
            <w:pPr>
              <w:spacing w:after="180"/>
              <w:ind w:left="1135"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3&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iCs/>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proofErr w:type="spellStart"/>
            <w:r w:rsidRPr="00E6665F">
              <w:rPr>
                <w:rFonts w:ascii="Times New Roman" w:eastAsia="Times New Roman" w:hAnsi="Times New Roman" w:cs="Times New Roman"/>
                <w:i/>
                <w:iCs/>
                <w:sz w:val="21"/>
                <w:lang w:eastAsia="ko-KR"/>
              </w:rPr>
              <w:t>BeamFailureRecoveryConfig</w:t>
            </w:r>
            <w:proofErr w:type="spellEnd"/>
            <w:r w:rsidRPr="00E6665F">
              <w:rPr>
                <w:rFonts w:ascii="Times New Roman" w:eastAsia="Times New Roman" w:hAnsi="Times New Roman" w:cs="Times New Roman"/>
                <w:sz w:val="21"/>
                <w:lang w:eastAsia="ko-KR"/>
              </w:rPr>
              <w:t xml:space="preserve"> at the PDCCH occasion as specified in TS 38.213 [6].</w:t>
            </w:r>
          </w:p>
          <w:p w14:paraId="42B2692D" w14:textId="3B4F3685" w:rsidR="00E6665F" w:rsidRPr="00E6665F" w:rsidRDefault="00E6665F" w:rsidP="00E6665F">
            <w:pPr>
              <w:spacing w:after="180"/>
              <w:ind w:firstLineChars="299" w:firstLine="628"/>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2&gt;</w:t>
            </w:r>
            <w:r w:rsidRPr="001720E4">
              <w:rPr>
                <w:rFonts w:ascii="Times New Roman" w:eastAsia="Times New Roman" w:hAnsi="Times New Roman" w:cs="Times New Roman"/>
                <w:sz w:val="21"/>
                <w:lang w:eastAsia="ko-KR"/>
              </w:rPr>
              <w:t xml:space="preserve"> </w:t>
            </w:r>
            <w:r w:rsidRPr="00E6665F">
              <w:rPr>
                <w:rFonts w:ascii="Times New Roman" w:eastAsia="Times New Roman" w:hAnsi="Times New Roman" w:cs="Times New Roman"/>
                <w:sz w:val="21"/>
                <w:lang w:eastAsia="ko-KR"/>
              </w:rPr>
              <w:t>else:</w:t>
            </w:r>
          </w:p>
          <w:p w14:paraId="67E16DAF" w14:textId="29112549" w:rsidR="00C1190D" w:rsidRPr="00813365" w:rsidRDefault="00C20095" w:rsidP="00E6665F">
            <w:pPr>
              <w:spacing w:after="180"/>
              <w:ind w:left="1135" w:hanging="284"/>
              <w:jc w:val="left"/>
              <w:rPr>
                <w:ins w:id="16" w:author="ZTE" w:date="2023-07-06T11:30:00Z"/>
                <w:rFonts w:ascii="Times New Roman" w:eastAsiaTheme="minorEastAsia" w:hAnsi="Times New Roman" w:cs="Times New Roman"/>
                <w:sz w:val="21"/>
                <w:lang w:eastAsia="zh-CN"/>
              </w:rPr>
            </w:pPr>
            <w:ins w:id="17"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18" w:author="ZTE" w:date="2023-07-06T11:31:00Z">
              <w:r>
                <w:rPr>
                  <w:rFonts w:ascii="Times New Roman" w:eastAsiaTheme="minorEastAsia" w:hAnsi="Times New Roman" w:cs="Times New Roman"/>
                  <w:sz w:val="21"/>
                  <w:lang w:eastAsia="zh-CN"/>
                </w:rPr>
                <w:t xml:space="preserve"> repetition is not applicable:</w:t>
              </w:r>
            </w:ins>
          </w:p>
          <w:p w14:paraId="5179CCC5" w14:textId="60E2FB91" w:rsidR="00E6665F" w:rsidRPr="00E6665F" w:rsidRDefault="00E6665F" w:rsidP="00B4798F">
            <w:pPr>
              <w:spacing w:after="180"/>
              <w:ind w:left="1446" w:hanging="284"/>
              <w:jc w:val="left"/>
              <w:rPr>
                <w:rFonts w:ascii="Times New Roman" w:eastAsia="Times New Roman" w:hAnsi="Times New Roman" w:cs="Times New Roman"/>
                <w:sz w:val="21"/>
                <w:lang w:eastAsia="ko-KR"/>
              </w:rPr>
            </w:pPr>
            <w:del w:id="19" w:author="ZTE" w:date="2023-07-06T11:34:00Z">
              <w:r w:rsidRPr="00E6665F" w:rsidDel="00813365">
                <w:rPr>
                  <w:rFonts w:ascii="Times New Roman" w:eastAsia="Times New Roman" w:hAnsi="Times New Roman" w:cs="Times New Roman"/>
                  <w:sz w:val="21"/>
                  <w:lang w:eastAsia="ko-KR"/>
                </w:rPr>
                <w:delText>3</w:delText>
              </w:r>
            </w:del>
            <w:ins w:id="20" w:author="ZTE" w:date="2023-07-06T11:34:00Z">
              <w:r w:rsidR="00813365">
                <w:rPr>
                  <w:rFonts w:ascii="Times New Roman" w:eastAsia="Times New Roman" w:hAnsi="Times New Roman" w:cs="Times New Roman"/>
                  <w:sz w:val="21"/>
                  <w:lang w:eastAsia="ko-KR"/>
                </w:rPr>
                <w:t>4</w:t>
              </w:r>
            </w:ins>
            <w:r w:rsidRPr="00E6665F">
              <w:rPr>
                <w:rFonts w:ascii="Times New Roman" w:eastAsia="Times New Roman" w:hAnsi="Times New Roman" w:cs="Times New Roman"/>
                <w:sz w:val="21"/>
                <w:lang w:eastAsia="ko-KR"/>
              </w:rPr>
              <w:t>&gt;</w:t>
            </w:r>
            <w:r w:rsidR="00B4798F">
              <w:rPr>
                <w:rFonts w:ascii="Times New Roman" w:eastAsia="Times New Roman" w:hAnsi="Times New Roman" w:cs="Times New Roman"/>
                <w:sz w:val="21"/>
                <w:lang w:eastAsia="ko-KR"/>
              </w:rPr>
              <w:t xml:space="preserve"> </w:t>
            </w:r>
            <w:r w:rsidRPr="00E6665F">
              <w:rPr>
                <w:rFonts w:ascii="Times New Roman" w:eastAsia="Times New Roman" w:hAnsi="Times New Roman" w:cs="Times New Roman"/>
                <w:sz w:val="21"/>
                <w:lang w:eastAsia="ko-KR"/>
              </w:rPr>
              <w:t xml:space="preserve">start the </w:t>
            </w:r>
            <w:proofErr w:type="spellStart"/>
            <w:r w:rsidRPr="00813365">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proofErr w:type="spellStart"/>
            <w:r w:rsidRPr="00813365">
              <w:rPr>
                <w:rFonts w:ascii="Times New Roman" w:eastAsia="Times New Roman" w:hAnsi="Times New Roman" w:cs="Times New Roman"/>
                <w:i/>
                <w:sz w:val="21"/>
                <w:lang w:eastAsia="ko-KR"/>
              </w:rPr>
              <w:t>BeamFailureRecoveryConfig</w:t>
            </w:r>
            <w:proofErr w:type="spellEnd"/>
            <w:r w:rsidRPr="00E6665F">
              <w:rPr>
                <w:rFonts w:ascii="Times New Roman" w:eastAsia="Times New Roman" w:hAnsi="Times New Roman" w:cs="Times New Roman"/>
                <w:sz w:val="21"/>
                <w:lang w:eastAsia="ko-KR"/>
              </w:rPr>
              <w:t xml:space="preserve"> at the first PDCCH occasion as specified in TS 38.213 [6] from the end of the </w:t>
            </w:r>
            <w:proofErr w:type="gramStart"/>
            <w:r w:rsidRPr="00E6665F">
              <w:rPr>
                <w:rFonts w:ascii="Times New Roman" w:eastAsia="Times New Roman" w:hAnsi="Times New Roman" w:cs="Times New Roman"/>
                <w:sz w:val="21"/>
                <w:lang w:eastAsia="ko-KR"/>
              </w:rPr>
              <w:t>Random Access</w:t>
            </w:r>
            <w:proofErr w:type="gramEnd"/>
            <w:r w:rsidRPr="00E6665F">
              <w:rPr>
                <w:rFonts w:ascii="Times New Roman" w:eastAsia="Times New Roman" w:hAnsi="Times New Roman" w:cs="Times New Roman"/>
                <w:sz w:val="21"/>
                <w:lang w:eastAsia="ko-KR"/>
              </w:rPr>
              <w:t xml:space="preserve"> Preamble transmission.</w:t>
            </w:r>
          </w:p>
          <w:p w14:paraId="3F852746" w14:textId="57739E8B" w:rsidR="00C20095" w:rsidRPr="00E72225" w:rsidRDefault="00C20095" w:rsidP="00C20095">
            <w:pPr>
              <w:spacing w:after="180"/>
              <w:ind w:left="1135" w:hanging="284"/>
              <w:jc w:val="left"/>
              <w:rPr>
                <w:ins w:id="21" w:author="ZTE" w:date="2023-07-06T11:31:00Z"/>
                <w:rFonts w:ascii="Times New Roman" w:eastAsiaTheme="minorEastAsia" w:hAnsi="Times New Roman" w:cs="Times New Roman"/>
                <w:sz w:val="21"/>
                <w:lang w:eastAsia="zh-CN"/>
              </w:rPr>
            </w:pPr>
            <w:ins w:id="22"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240838A" w14:textId="70862413" w:rsidR="00C20095" w:rsidRPr="00E6665F" w:rsidRDefault="00C20095" w:rsidP="00813365">
            <w:pPr>
              <w:spacing w:after="180"/>
              <w:ind w:left="1446" w:hanging="284"/>
              <w:jc w:val="left"/>
              <w:rPr>
                <w:ins w:id="23" w:author="ZTE" w:date="2023-07-06T11:31:00Z"/>
                <w:rFonts w:ascii="Times New Roman" w:eastAsia="Times New Roman" w:hAnsi="Times New Roman" w:cs="Times New Roman"/>
                <w:sz w:val="21"/>
                <w:lang w:eastAsia="ko-KR"/>
              </w:rPr>
            </w:pPr>
            <w:ins w:id="24"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proofErr w:type="spellStart"/>
              <w:r w:rsidRPr="00E6665F">
                <w:rPr>
                  <w:rFonts w:ascii="Times New Roman" w:eastAsia="Times New Roman" w:hAnsi="Times New Roman" w:cs="Times New Roman"/>
                  <w:i/>
                  <w:sz w:val="21"/>
                  <w:lang w:eastAsia="ko-KR"/>
                </w:rPr>
                <w:t>BeamFailureRecoveryConfig</w:t>
              </w:r>
              <w:proofErr w:type="spellEnd"/>
              <w:r w:rsidRPr="00E6665F">
                <w:rPr>
                  <w:rFonts w:ascii="Times New Roman" w:eastAsia="Times New Roman" w:hAnsi="Times New Roman" w:cs="Times New Roman"/>
                  <w:sz w:val="21"/>
                  <w:lang w:eastAsia="ko-KR"/>
                </w:rPr>
                <w:t xml:space="preserve"> 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proofErr w:type="gramStart"/>
            <w:ins w:id="25" w:author="ZTE" w:date="2023-07-06T11:32:00Z">
              <w:r>
                <w:rPr>
                  <w:rFonts w:ascii="Times New Roman" w:eastAsia="Times New Roman" w:hAnsi="Times New Roman" w:cs="Times New Roman"/>
                  <w:color w:val="FF0000"/>
                  <w:sz w:val="21"/>
                  <w:u w:val="single"/>
                  <w:lang w:eastAsia="ko-KR"/>
                </w:rPr>
                <w:t>Random Access</w:t>
              </w:r>
              <w:proofErr w:type="gramEnd"/>
              <w:r>
                <w:rPr>
                  <w:rFonts w:ascii="Times New Roman" w:eastAsia="Times New Roman" w:hAnsi="Times New Roman" w:cs="Times New Roman"/>
                  <w:color w:val="FF0000"/>
                  <w:sz w:val="21"/>
                  <w:u w:val="single"/>
                  <w:lang w:eastAsia="ko-KR"/>
                </w:rPr>
                <w:t xml:space="preserve"> Preamble of the </w:t>
              </w:r>
            </w:ins>
            <w:ins w:id="26"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27" w:author="ZTE" w:date="2023-07-06T11:32:00Z">
              <w:r>
                <w:rPr>
                  <w:rFonts w:ascii="Times New Roman" w:eastAsia="Times New Roman" w:hAnsi="Times New Roman" w:cs="Times New Roman"/>
                  <w:color w:val="FF0000"/>
                  <w:sz w:val="21"/>
                  <w:u w:val="single"/>
                  <w:lang w:eastAsia="ko-KR"/>
                </w:rPr>
                <w:t>Msg1 repetition</w:t>
              </w:r>
            </w:ins>
            <w:ins w:id="28" w:author="ZTE" w:date="2023-07-06T11:31:00Z">
              <w:r w:rsidRPr="00E6665F">
                <w:rPr>
                  <w:rFonts w:ascii="Times New Roman" w:eastAsia="Times New Roman" w:hAnsi="Times New Roman" w:cs="Times New Roman"/>
                  <w:sz w:val="21"/>
                  <w:lang w:eastAsia="ko-KR"/>
                </w:rPr>
                <w:t>.</w:t>
              </w:r>
            </w:ins>
          </w:p>
          <w:p w14:paraId="7EFFC819" w14:textId="259F7C75" w:rsidR="00E6665F" w:rsidRPr="001720E4" w:rsidRDefault="00E6665F" w:rsidP="001720E4">
            <w:pPr>
              <w:spacing w:after="180"/>
              <w:ind w:leftChars="299" w:left="747" w:hangingChars="71" w:hanging="149"/>
              <w:jc w:val="left"/>
              <w:rPr>
                <w:rFonts w:ascii="Times New Roman" w:eastAsia="Malgun Gothic" w:hAnsi="Times New Roman" w:cs="Times New Roman"/>
                <w:sz w:val="21"/>
                <w:lang w:eastAsia="ko-KR"/>
              </w:rPr>
            </w:pPr>
            <w:r w:rsidRPr="00E6665F">
              <w:rPr>
                <w:rFonts w:ascii="Times New Roman" w:eastAsia="Times New Roman" w:hAnsi="Times New Roman" w:cs="Times New Roman"/>
                <w:sz w:val="21"/>
                <w:lang w:eastAsia="ko-KR"/>
              </w:rPr>
              <w:t>2&gt;</w:t>
            </w:r>
            <w:r w:rsidRPr="001720E4">
              <w:rPr>
                <w:rFonts w:ascii="Times New Roman" w:eastAsia="Times New Roman" w:hAnsi="Times New Roman" w:cs="Times New Roman"/>
                <w:sz w:val="21"/>
                <w:lang w:eastAsia="ko-KR"/>
              </w:rPr>
              <w:t xml:space="preserve"> </w:t>
            </w:r>
            <w:r w:rsidRPr="00E6665F">
              <w:rPr>
                <w:rFonts w:ascii="Times New Roman" w:eastAsia="Times New Roman" w:hAnsi="Times New Roman" w:cs="Times New Roman"/>
                <w:sz w:val="21"/>
                <w:lang w:eastAsia="ko-KR"/>
              </w:rPr>
              <w:t xml:space="preserve">monitor for a PDCCH transmission on the search space indicated by </w:t>
            </w:r>
            <w:proofErr w:type="spellStart"/>
            <w:r w:rsidRPr="00E6665F">
              <w:rPr>
                <w:rFonts w:ascii="Times New Roman" w:eastAsia="Times New Roman" w:hAnsi="Times New Roman" w:cs="Times New Roman"/>
                <w:i/>
                <w:sz w:val="21"/>
                <w:lang w:eastAsia="ko-KR"/>
              </w:rPr>
              <w:t>recoverySearchSpaceId</w:t>
            </w:r>
            <w:proofErr w:type="spellEnd"/>
            <w:r w:rsidRPr="00E6665F">
              <w:rPr>
                <w:rFonts w:ascii="Times New Roman" w:eastAsia="Times New Roman" w:hAnsi="Times New Roman" w:cs="Times New Roman"/>
                <w:sz w:val="21"/>
                <w:lang w:eastAsia="ko-KR"/>
              </w:rPr>
              <w:t xml:space="preserve"> of the </w:t>
            </w:r>
            <w:proofErr w:type="spellStart"/>
            <w:r w:rsidRPr="00E6665F">
              <w:rPr>
                <w:rFonts w:ascii="Times New Roman" w:eastAsia="Times New Roman" w:hAnsi="Times New Roman" w:cs="Times New Roman"/>
                <w:sz w:val="21"/>
                <w:lang w:eastAsia="ko-KR"/>
              </w:rPr>
              <w:t>SpCell</w:t>
            </w:r>
            <w:proofErr w:type="spellEnd"/>
            <w:r w:rsidRPr="00E6665F">
              <w:rPr>
                <w:rFonts w:ascii="Times New Roman" w:eastAsia="Times New Roman" w:hAnsi="Times New Roman" w:cs="Times New Roman"/>
                <w:sz w:val="21"/>
                <w:lang w:eastAsia="ko-KR"/>
              </w:rPr>
              <w:t xml:space="preserve"> identified by the C-RNTI whil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is running.</w:t>
            </w:r>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7777777" w:rsidR="00E6665F" w:rsidRPr="00467409" w:rsidRDefault="00E6665F" w:rsidP="00AB30F1">
            <w:pPr>
              <w:rPr>
                <w:lang w:eastAsia="zh-CN"/>
              </w:rPr>
            </w:pPr>
          </w:p>
        </w:tc>
        <w:tc>
          <w:tcPr>
            <w:tcW w:w="1228" w:type="dxa"/>
          </w:tcPr>
          <w:p w14:paraId="7F43665B" w14:textId="77777777" w:rsidR="00E6665F" w:rsidRPr="00467409" w:rsidRDefault="00E6665F" w:rsidP="00AB30F1">
            <w:pPr>
              <w:rPr>
                <w:lang w:eastAsia="zh-CN"/>
              </w:rPr>
            </w:pPr>
          </w:p>
        </w:tc>
        <w:tc>
          <w:tcPr>
            <w:tcW w:w="7702" w:type="dxa"/>
          </w:tcPr>
          <w:p w14:paraId="57BA9B28" w14:textId="77777777" w:rsidR="00E6665F" w:rsidRPr="00467409" w:rsidRDefault="00E6665F" w:rsidP="00AB30F1">
            <w:pPr>
              <w:rPr>
                <w:lang w:eastAsia="zh-CN"/>
              </w:rPr>
            </w:pPr>
          </w:p>
        </w:tc>
      </w:tr>
      <w:tr w:rsidR="00E6665F" w:rsidRPr="00467409" w14:paraId="40122AA2" w14:textId="77777777" w:rsidTr="00AB30F1">
        <w:tc>
          <w:tcPr>
            <w:tcW w:w="1838" w:type="dxa"/>
          </w:tcPr>
          <w:p w14:paraId="09212BBD" w14:textId="77777777" w:rsidR="00E6665F" w:rsidRPr="00467409" w:rsidRDefault="00E6665F" w:rsidP="00AB30F1">
            <w:pPr>
              <w:rPr>
                <w:lang w:eastAsia="zh-CN"/>
              </w:rPr>
            </w:pPr>
          </w:p>
        </w:tc>
        <w:tc>
          <w:tcPr>
            <w:tcW w:w="1228" w:type="dxa"/>
          </w:tcPr>
          <w:p w14:paraId="58979E17" w14:textId="77777777" w:rsidR="00E6665F" w:rsidRPr="00467409" w:rsidRDefault="00E6665F" w:rsidP="00AB30F1">
            <w:pPr>
              <w:rPr>
                <w:lang w:eastAsia="zh-CN"/>
              </w:rPr>
            </w:pPr>
          </w:p>
        </w:tc>
        <w:tc>
          <w:tcPr>
            <w:tcW w:w="7702" w:type="dxa"/>
          </w:tcPr>
          <w:p w14:paraId="4B98CD8B" w14:textId="77777777" w:rsidR="00E6665F" w:rsidRPr="00467409" w:rsidRDefault="00E6665F" w:rsidP="00AB30F1">
            <w:pPr>
              <w:rPr>
                <w:lang w:eastAsia="zh-CN"/>
              </w:rPr>
            </w:pPr>
          </w:p>
        </w:tc>
      </w:tr>
      <w:tr w:rsidR="00E6665F" w:rsidRPr="00467409" w14:paraId="065F0A26" w14:textId="77777777" w:rsidTr="00AB30F1">
        <w:tc>
          <w:tcPr>
            <w:tcW w:w="1838" w:type="dxa"/>
          </w:tcPr>
          <w:p w14:paraId="13FA5A3A" w14:textId="77777777" w:rsidR="00E6665F" w:rsidRPr="00467409" w:rsidRDefault="00E6665F" w:rsidP="00AB30F1">
            <w:pPr>
              <w:rPr>
                <w:lang w:eastAsia="zh-CN"/>
              </w:rPr>
            </w:pPr>
          </w:p>
        </w:tc>
        <w:tc>
          <w:tcPr>
            <w:tcW w:w="1228" w:type="dxa"/>
          </w:tcPr>
          <w:p w14:paraId="06642097" w14:textId="77777777" w:rsidR="00E6665F" w:rsidRPr="00467409" w:rsidRDefault="00E6665F" w:rsidP="00AB30F1">
            <w:pPr>
              <w:rPr>
                <w:lang w:eastAsia="zh-CN"/>
              </w:rPr>
            </w:pPr>
          </w:p>
        </w:tc>
        <w:tc>
          <w:tcPr>
            <w:tcW w:w="7702" w:type="dxa"/>
          </w:tcPr>
          <w:p w14:paraId="4A42F934" w14:textId="77777777" w:rsidR="00E6665F" w:rsidRPr="00467409" w:rsidRDefault="00E6665F" w:rsidP="00AB30F1">
            <w:pPr>
              <w:rPr>
                <w:lang w:eastAsia="zh-CN"/>
              </w:rPr>
            </w:pPr>
          </w:p>
        </w:tc>
      </w:tr>
      <w:tr w:rsidR="00E6665F" w:rsidRPr="00467409" w14:paraId="5183909D" w14:textId="77777777" w:rsidTr="00AB30F1">
        <w:tc>
          <w:tcPr>
            <w:tcW w:w="1838" w:type="dxa"/>
          </w:tcPr>
          <w:p w14:paraId="07150782" w14:textId="77777777" w:rsidR="00E6665F" w:rsidRPr="00467409" w:rsidRDefault="00E6665F" w:rsidP="00AB30F1">
            <w:pPr>
              <w:rPr>
                <w:lang w:eastAsia="zh-CN"/>
              </w:rPr>
            </w:pPr>
          </w:p>
        </w:tc>
        <w:tc>
          <w:tcPr>
            <w:tcW w:w="1228" w:type="dxa"/>
          </w:tcPr>
          <w:p w14:paraId="4CCDC671" w14:textId="77777777" w:rsidR="00E6665F" w:rsidRPr="00467409" w:rsidRDefault="00E6665F" w:rsidP="00AB30F1">
            <w:pPr>
              <w:rPr>
                <w:lang w:eastAsia="zh-CN"/>
              </w:rPr>
            </w:pPr>
          </w:p>
        </w:tc>
        <w:tc>
          <w:tcPr>
            <w:tcW w:w="7702" w:type="dxa"/>
          </w:tcPr>
          <w:p w14:paraId="0D42AA15" w14:textId="77777777" w:rsidR="00E6665F" w:rsidRPr="00467409" w:rsidRDefault="00E6665F" w:rsidP="00AB30F1">
            <w:pPr>
              <w:rPr>
                <w:lang w:eastAsia="zh-CN"/>
              </w:rPr>
            </w:pPr>
          </w:p>
        </w:tc>
      </w:tr>
      <w:tr w:rsidR="00E6665F" w:rsidRPr="00467409" w14:paraId="79180514" w14:textId="77777777" w:rsidTr="00AB30F1">
        <w:tc>
          <w:tcPr>
            <w:tcW w:w="1838" w:type="dxa"/>
          </w:tcPr>
          <w:p w14:paraId="3F4FBE96" w14:textId="77777777" w:rsidR="00E6665F" w:rsidRPr="00467409" w:rsidRDefault="00E6665F" w:rsidP="00AB30F1">
            <w:pPr>
              <w:rPr>
                <w:lang w:eastAsia="zh-CN"/>
              </w:rPr>
            </w:pPr>
          </w:p>
        </w:tc>
        <w:tc>
          <w:tcPr>
            <w:tcW w:w="1228" w:type="dxa"/>
          </w:tcPr>
          <w:p w14:paraId="714F5B61" w14:textId="77777777" w:rsidR="00E6665F" w:rsidRPr="00467409" w:rsidRDefault="00E6665F" w:rsidP="00AB30F1">
            <w:pPr>
              <w:rPr>
                <w:lang w:eastAsia="zh-CN"/>
              </w:rPr>
            </w:pPr>
          </w:p>
        </w:tc>
        <w:tc>
          <w:tcPr>
            <w:tcW w:w="7702" w:type="dxa"/>
          </w:tcPr>
          <w:p w14:paraId="0C717EBE" w14:textId="77777777" w:rsidR="00E6665F" w:rsidRPr="00467409" w:rsidRDefault="00E6665F" w:rsidP="00AB30F1">
            <w:pPr>
              <w:rPr>
                <w:lang w:eastAsia="zh-CN"/>
              </w:rPr>
            </w:pPr>
          </w:p>
        </w:tc>
      </w:tr>
    </w:tbl>
    <w:p w14:paraId="2987CA1A" w14:textId="470EA6ED" w:rsidR="00E6665F" w:rsidRDefault="00E6665F" w:rsidP="00E6665F">
      <w:pPr>
        <w:rPr>
          <w:rFonts w:eastAsiaTheme="minorEastAsia"/>
        </w:rPr>
      </w:pPr>
    </w:p>
    <w:p w14:paraId="6223D522" w14:textId="31748C17" w:rsidR="001D25FA" w:rsidRDefault="001D25FA" w:rsidP="001D25FA">
      <w:pPr>
        <w:pStyle w:val="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a7"/>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af7"/>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w:t>
            </w:r>
            <w:r w:rsidR="00224D22">
              <w:rPr>
                <w:rFonts w:eastAsia="等线"/>
                <w:b/>
                <w:bCs/>
                <w:sz w:val="21"/>
                <w:szCs w:val="21"/>
                <w:lang w:eastAsia="zh-CN"/>
              </w:rPr>
              <w:t>3</w:t>
            </w:r>
            <w:r w:rsidRPr="00A22FC9">
              <w:rPr>
                <w:rFonts w:eastAsia="等线"/>
                <w:b/>
                <w:bCs/>
                <w:sz w:val="21"/>
                <w:szCs w:val="21"/>
                <w:lang w:eastAsia="zh-CN"/>
              </w:rPr>
              <w:t xml:space="preserve"> Agreement:</w:t>
            </w:r>
          </w:p>
          <w:p w14:paraId="6715F1FA" w14:textId="77777777" w:rsidR="00224D22" w:rsidRDefault="00224D22" w:rsidP="00224D22">
            <w:pPr>
              <w:pStyle w:val="af7"/>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af7"/>
              <w:spacing w:before="120"/>
            </w:pPr>
            <w:r>
              <w:t>Note 1: Valid RO(s) refers to what is defined in existing specification, i.e., Section 8.1 in TS 38.213.</w:t>
            </w:r>
          </w:p>
          <w:p w14:paraId="481AC0D6" w14:textId="6837B9C3" w:rsidR="001D25FA" w:rsidRDefault="00224D22" w:rsidP="00224D22">
            <w:pPr>
              <w:pStyle w:val="af7"/>
              <w:spacing w:before="120" w:line="240" w:lineRule="auto"/>
            </w:pPr>
            <w:r>
              <w:lastRenderedPageBreak/>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a7"/>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3"/>
              <w:numPr>
                <w:ilvl w:val="0"/>
                <w:numId w:val="0"/>
              </w:numPr>
              <w:outlineLvl w:val="2"/>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29" w:author="ZTE" w:date="2023-07-07T21:34:00Z">
              <w:r w:rsidR="00861E25">
                <w:rPr>
                  <w:rFonts w:ascii="Times New Roman" w:eastAsia="Times New Roman" w:hAnsi="Times New Roman" w:cs="Times New Roman"/>
                  <w:lang w:eastAsia="ko-KR"/>
                </w:rPr>
                <w:t xml:space="preserve"> (i</w:t>
              </w:r>
            </w:ins>
            <w:ins w:id="30" w:author="ZTE" w:date="2023-07-07T21:35:00Z">
              <w:r w:rsidR="00861E25">
                <w:rPr>
                  <w:rFonts w:ascii="Times New Roman" w:eastAsia="Times New Roman" w:hAnsi="Times New Roman" w:cs="Times New Roman"/>
                  <w:lang w:eastAsia="ko-KR"/>
                </w:rPr>
                <w:t xml:space="preserve">.e. the PRACH occasion associated with the transmitted </w:t>
              </w:r>
              <w:proofErr w:type="gramStart"/>
              <w:r w:rsidR="00861E25">
                <w:rPr>
                  <w:rFonts w:ascii="Times New Roman" w:eastAsia="Times New Roman" w:hAnsi="Times New Roman" w:cs="Times New Roman"/>
                  <w:lang w:eastAsia="ko-KR"/>
                </w:rPr>
                <w:t>Random Access</w:t>
              </w:r>
            </w:ins>
            <w:proofErr w:type="gramEnd"/>
            <w:ins w:id="31" w:author="ZTE" w:date="2023-07-07T21:38:00Z">
              <w:r w:rsidR="00221586">
                <w:rPr>
                  <w:rFonts w:ascii="Times New Roman" w:eastAsia="Times New Roman" w:hAnsi="Times New Roman" w:cs="Times New Roman"/>
                  <w:lang w:eastAsia="ko-KR"/>
                </w:rPr>
                <w:t xml:space="preserve"> </w:t>
              </w:r>
            </w:ins>
            <w:ins w:id="32" w:author="ZTE" w:date="2023-07-07T21:36:00Z">
              <w:r w:rsidR="00221586">
                <w:rPr>
                  <w:rFonts w:ascii="Times New Roman" w:eastAsia="Times New Roman" w:hAnsi="Times New Roman" w:cs="Times New Roman"/>
                  <w:lang w:eastAsia="ko-KR"/>
                </w:rPr>
                <w:t>P</w:t>
              </w:r>
            </w:ins>
            <w:ins w:id="33" w:author="ZTE" w:date="2023-07-07T21:35:00Z">
              <w:r w:rsidR="00861E25">
                <w:rPr>
                  <w:rFonts w:ascii="Times New Roman" w:eastAsia="Times New Roman" w:hAnsi="Times New Roman" w:cs="Times New Roman"/>
                  <w:lang w:eastAsia="ko-KR"/>
                </w:rPr>
                <w:t>reamble when Msg1 repetition is not applicable</w:t>
              </w:r>
            </w:ins>
            <w:ins w:id="34" w:author="ZTE" w:date="2023-07-07T21:37:00Z">
              <w:r w:rsidR="00221586">
                <w:rPr>
                  <w:rFonts w:ascii="Times New Roman" w:eastAsia="Times New Roman" w:hAnsi="Times New Roman" w:cs="Times New Roman"/>
                  <w:lang w:eastAsia="ko-KR"/>
                </w:rPr>
                <w:t>,</w:t>
              </w:r>
            </w:ins>
            <w:ins w:id="35" w:author="ZTE" w:date="2023-07-07T21:35:00Z">
              <w:r w:rsidR="00221586">
                <w:rPr>
                  <w:rFonts w:ascii="Times New Roman" w:eastAsia="Times New Roman" w:hAnsi="Times New Roman" w:cs="Times New Roman"/>
                  <w:lang w:eastAsia="ko-KR"/>
                </w:rPr>
                <w:t xml:space="preserve"> and the PRACH occasion associated with the </w:t>
              </w:r>
            </w:ins>
            <w:ins w:id="36" w:author="ZTE" w:date="2023-07-07T21:36:00Z">
              <w:r w:rsidR="00221586">
                <w:rPr>
                  <w:rFonts w:ascii="Times New Roman" w:eastAsia="Times New Roman" w:hAnsi="Times New Roman" w:cs="Times New Roman"/>
                  <w:lang w:eastAsia="ko-KR"/>
                </w:rPr>
                <w:t>last Random Access Preamble within one Msg1</w:t>
              </w:r>
            </w:ins>
            <w:ins w:id="37" w:author="ZTE" w:date="2023-07-07T21:37:00Z">
              <w:r w:rsidR="00221586">
                <w:rPr>
                  <w:rFonts w:ascii="Times New Roman" w:eastAsia="Times New Roman" w:hAnsi="Times New Roman" w:cs="Times New Roman"/>
                  <w:lang w:eastAsia="ko-KR"/>
                </w:rPr>
                <w:t xml:space="preserve"> repetition transmission</w:t>
              </w:r>
            </w:ins>
            <w:ins w:id="38" w:author="ZTE" w:date="2023-07-07T21:38:00Z">
              <w:r w:rsidR="00221586">
                <w:rPr>
                  <w:rFonts w:ascii="Times New Roman" w:eastAsia="Times New Roman" w:hAnsi="Times New Roman" w:cs="Times New Roman"/>
                  <w:lang w:eastAsia="ko-KR"/>
                </w:rPr>
                <w:t>,</w:t>
              </w:r>
            </w:ins>
            <w:ins w:id="39"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40" w:author="ZTE" w:date="2023-07-07T21:38:00Z">
              <w:r w:rsidR="00221586">
                <w:rPr>
                  <w:rFonts w:ascii="Times New Roman" w:eastAsia="Times New Roman" w:hAnsi="Times New Roman" w:cs="Times New Roman"/>
                  <w:lang w:eastAsia="ko-KR"/>
                </w:rPr>
                <w:t>applicable</w:t>
              </w:r>
            </w:ins>
            <w:ins w:id="41"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77777777" w:rsidR="001D25FA" w:rsidRPr="00467409" w:rsidRDefault="001D25FA" w:rsidP="00AB30F1">
            <w:pPr>
              <w:rPr>
                <w:lang w:eastAsia="zh-CN"/>
              </w:rPr>
            </w:pPr>
          </w:p>
        </w:tc>
        <w:tc>
          <w:tcPr>
            <w:tcW w:w="1228" w:type="dxa"/>
          </w:tcPr>
          <w:p w14:paraId="19681A79" w14:textId="77777777" w:rsidR="001D25FA" w:rsidRPr="00467409" w:rsidRDefault="001D25FA" w:rsidP="00AB30F1">
            <w:pPr>
              <w:rPr>
                <w:lang w:eastAsia="zh-CN"/>
              </w:rPr>
            </w:pPr>
          </w:p>
        </w:tc>
        <w:tc>
          <w:tcPr>
            <w:tcW w:w="7702" w:type="dxa"/>
          </w:tcPr>
          <w:p w14:paraId="49CC6029" w14:textId="77777777" w:rsidR="001D25FA" w:rsidRPr="00467409" w:rsidRDefault="001D25FA" w:rsidP="00AB30F1">
            <w:pPr>
              <w:rPr>
                <w:lang w:eastAsia="zh-CN"/>
              </w:rPr>
            </w:pPr>
          </w:p>
        </w:tc>
      </w:tr>
      <w:tr w:rsidR="001D25FA" w:rsidRPr="00467409" w14:paraId="7BFED4EE" w14:textId="77777777" w:rsidTr="00AB30F1">
        <w:tc>
          <w:tcPr>
            <w:tcW w:w="1838" w:type="dxa"/>
          </w:tcPr>
          <w:p w14:paraId="3744520F" w14:textId="77777777" w:rsidR="001D25FA" w:rsidRPr="00467409" w:rsidRDefault="001D25FA" w:rsidP="00AB30F1">
            <w:pPr>
              <w:rPr>
                <w:lang w:eastAsia="zh-CN"/>
              </w:rPr>
            </w:pPr>
          </w:p>
        </w:tc>
        <w:tc>
          <w:tcPr>
            <w:tcW w:w="1228" w:type="dxa"/>
          </w:tcPr>
          <w:p w14:paraId="530CC9F6" w14:textId="77777777" w:rsidR="001D25FA" w:rsidRPr="00467409" w:rsidRDefault="001D25FA" w:rsidP="00AB30F1">
            <w:pPr>
              <w:rPr>
                <w:lang w:eastAsia="zh-CN"/>
              </w:rPr>
            </w:pPr>
          </w:p>
        </w:tc>
        <w:tc>
          <w:tcPr>
            <w:tcW w:w="7702" w:type="dxa"/>
          </w:tcPr>
          <w:p w14:paraId="2CACCB45" w14:textId="77777777" w:rsidR="001D25FA" w:rsidRPr="00467409" w:rsidRDefault="001D25FA" w:rsidP="00AB30F1">
            <w:pPr>
              <w:rPr>
                <w:lang w:eastAsia="zh-CN"/>
              </w:rPr>
            </w:pPr>
          </w:p>
        </w:tc>
      </w:tr>
      <w:tr w:rsidR="001D25FA" w:rsidRPr="00467409" w14:paraId="295D59EB" w14:textId="77777777" w:rsidTr="00AB30F1">
        <w:tc>
          <w:tcPr>
            <w:tcW w:w="1838" w:type="dxa"/>
          </w:tcPr>
          <w:p w14:paraId="7A3B9782" w14:textId="77777777" w:rsidR="001D25FA" w:rsidRPr="00467409" w:rsidRDefault="001D25FA" w:rsidP="00AB30F1">
            <w:pPr>
              <w:rPr>
                <w:lang w:eastAsia="zh-CN"/>
              </w:rPr>
            </w:pPr>
          </w:p>
        </w:tc>
        <w:tc>
          <w:tcPr>
            <w:tcW w:w="1228" w:type="dxa"/>
          </w:tcPr>
          <w:p w14:paraId="5B30498A" w14:textId="77777777" w:rsidR="001D25FA" w:rsidRPr="00467409" w:rsidRDefault="001D25FA" w:rsidP="00AB30F1">
            <w:pPr>
              <w:rPr>
                <w:lang w:eastAsia="zh-CN"/>
              </w:rPr>
            </w:pPr>
          </w:p>
        </w:tc>
        <w:tc>
          <w:tcPr>
            <w:tcW w:w="7702" w:type="dxa"/>
          </w:tcPr>
          <w:p w14:paraId="668221F3" w14:textId="77777777" w:rsidR="001D25FA" w:rsidRPr="00467409" w:rsidRDefault="001D25FA" w:rsidP="00AB30F1">
            <w:pPr>
              <w:rPr>
                <w:lang w:eastAsia="zh-CN"/>
              </w:rPr>
            </w:pPr>
          </w:p>
        </w:tc>
      </w:tr>
      <w:tr w:rsidR="001D25FA" w:rsidRPr="00467409" w14:paraId="7F600153" w14:textId="77777777" w:rsidTr="00AB30F1">
        <w:tc>
          <w:tcPr>
            <w:tcW w:w="1838" w:type="dxa"/>
          </w:tcPr>
          <w:p w14:paraId="7D4F62C3" w14:textId="77777777" w:rsidR="001D25FA" w:rsidRPr="00467409" w:rsidRDefault="001D25FA" w:rsidP="00AB30F1">
            <w:pPr>
              <w:rPr>
                <w:lang w:eastAsia="zh-CN"/>
              </w:rPr>
            </w:pPr>
          </w:p>
        </w:tc>
        <w:tc>
          <w:tcPr>
            <w:tcW w:w="1228" w:type="dxa"/>
          </w:tcPr>
          <w:p w14:paraId="698CBD3C" w14:textId="77777777" w:rsidR="001D25FA" w:rsidRPr="00467409" w:rsidRDefault="001D25FA" w:rsidP="00AB30F1">
            <w:pPr>
              <w:rPr>
                <w:lang w:eastAsia="zh-CN"/>
              </w:rPr>
            </w:pPr>
          </w:p>
        </w:tc>
        <w:tc>
          <w:tcPr>
            <w:tcW w:w="7702" w:type="dxa"/>
          </w:tcPr>
          <w:p w14:paraId="5744A44D" w14:textId="77777777" w:rsidR="001D25FA" w:rsidRPr="00467409" w:rsidRDefault="001D25FA" w:rsidP="00AB30F1">
            <w:pPr>
              <w:rPr>
                <w:lang w:eastAsia="zh-CN"/>
              </w:rPr>
            </w:pPr>
          </w:p>
        </w:tc>
      </w:tr>
      <w:tr w:rsidR="001D25FA" w:rsidRPr="00467409" w14:paraId="54739143" w14:textId="77777777" w:rsidTr="00AB30F1">
        <w:tc>
          <w:tcPr>
            <w:tcW w:w="1838" w:type="dxa"/>
          </w:tcPr>
          <w:p w14:paraId="211FC7D0" w14:textId="77777777" w:rsidR="001D25FA" w:rsidRPr="00467409" w:rsidRDefault="001D25FA" w:rsidP="00AB30F1">
            <w:pPr>
              <w:rPr>
                <w:lang w:eastAsia="zh-CN"/>
              </w:rPr>
            </w:pPr>
          </w:p>
        </w:tc>
        <w:tc>
          <w:tcPr>
            <w:tcW w:w="1228" w:type="dxa"/>
          </w:tcPr>
          <w:p w14:paraId="5B413760" w14:textId="77777777" w:rsidR="001D25FA" w:rsidRPr="00467409" w:rsidRDefault="001D25FA" w:rsidP="00AB30F1">
            <w:pPr>
              <w:rPr>
                <w:lang w:eastAsia="zh-CN"/>
              </w:rPr>
            </w:pPr>
          </w:p>
        </w:tc>
        <w:tc>
          <w:tcPr>
            <w:tcW w:w="7702" w:type="dxa"/>
          </w:tcPr>
          <w:p w14:paraId="6FF63C48" w14:textId="77777777" w:rsidR="001D25FA" w:rsidRPr="00467409" w:rsidRDefault="001D25FA" w:rsidP="00AB30F1">
            <w:pPr>
              <w:rPr>
                <w:lang w:eastAsia="zh-CN"/>
              </w:rPr>
            </w:pP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a7"/>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77777777" w:rsidR="00323E1B" w:rsidRPr="00467409" w:rsidRDefault="00323E1B" w:rsidP="00F71860">
            <w:pPr>
              <w:rPr>
                <w:lang w:eastAsia="zh-CN"/>
              </w:rPr>
            </w:pPr>
          </w:p>
        </w:tc>
        <w:tc>
          <w:tcPr>
            <w:tcW w:w="8930" w:type="dxa"/>
          </w:tcPr>
          <w:p w14:paraId="1252AA87" w14:textId="77777777" w:rsidR="00323E1B" w:rsidRPr="00467409" w:rsidRDefault="00323E1B" w:rsidP="00F71860">
            <w:pPr>
              <w:rPr>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1"/>
      </w:pPr>
      <w:r w:rsidRPr="0041589D">
        <w:lastRenderedPageBreak/>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headerReference w:type="even" r:id="rId21"/>
      <w:headerReference w:type="default" r:id="rId22"/>
      <w:footerReference w:type="even" r:id="rId23"/>
      <w:footerReference w:type="default" r:id="rId24"/>
      <w:headerReference w:type="first" r:id="rId25"/>
      <w:footerReference w:type="first" r:id="rId26"/>
      <w:pgSz w:w="12240" w:h="15840"/>
      <w:pgMar w:top="720" w:right="720" w:bottom="720" w:left="72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52621D" w16cex:dateUtc="2023-07-07T09:06:00Z"/>
  <w16cex:commentExtensible w16cex:durableId="285263F8" w16cex:dateUtc="2023-07-07T09:14:00Z"/>
  <w16cex:commentExtensible w16cex:durableId="285264B7" w16cex:dateUtc="2023-07-07T09:17:00Z"/>
  <w16cex:commentExtensible w16cex:durableId="28526649" w16cex:dateUtc="2023-07-07T09:2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3109A4" w14:textId="77777777" w:rsidR="001C64CD" w:rsidRDefault="001C64CD" w:rsidP="00F71860">
      <w:r>
        <w:separator/>
      </w:r>
    </w:p>
  </w:endnote>
  <w:endnote w:type="continuationSeparator" w:id="0">
    <w:p w14:paraId="0EA239C6" w14:textId="77777777" w:rsidR="001C64CD" w:rsidRDefault="001C64CD" w:rsidP="00F71860">
      <w:r>
        <w:continuationSeparator/>
      </w:r>
    </w:p>
  </w:endnote>
  <w:endnote w:type="continuationNotice" w:id="1">
    <w:p w14:paraId="0ACCB9F1" w14:textId="77777777" w:rsidR="001C64CD" w:rsidRDefault="001C64CD"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7A77B5" w14:textId="77777777" w:rsidR="00145AC5" w:rsidRDefault="00145AC5">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209D3" w14:textId="77777777" w:rsidR="00145AC5" w:rsidRDefault="00145AC5">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D2315" w14:textId="77777777" w:rsidR="00145AC5" w:rsidRDefault="00145AC5">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2DD1B5" w14:textId="77777777" w:rsidR="001C64CD" w:rsidRDefault="001C64CD" w:rsidP="00F71860">
      <w:r>
        <w:separator/>
      </w:r>
    </w:p>
  </w:footnote>
  <w:footnote w:type="continuationSeparator" w:id="0">
    <w:p w14:paraId="455AD614" w14:textId="77777777" w:rsidR="001C64CD" w:rsidRDefault="001C64CD" w:rsidP="00F71860">
      <w:r>
        <w:continuationSeparator/>
      </w:r>
    </w:p>
  </w:footnote>
  <w:footnote w:type="continuationNotice" w:id="1">
    <w:p w14:paraId="787B36ED" w14:textId="77777777" w:rsidR="001C64CD" w:rsidRDefault="001C64CD" w:rsidP="00F7186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806B3" w14:textId="77777777" w:rsidR="00145AC5" w:rsidRDefault="00145AC5">
    <w:pPr>
      <w:pStyle w:val="a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A319D" w14:textId="77777777" w:rsidR="00145AC5" w:rsidRDefault="00145AC5">
    <w:pPr>
      <w:pStyle w:val="a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48AE4B" w14:textId="77777777" w:rsidR="00145AC5" w:rsidRDefault="00145AC5">
    <w:pPr>
      <w:pStyle w:val="a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F5D09EB"/>
    <w:multiLevelType w:val="hybridMultilevel"/>
    <w:tmpl w:val="46766C22"/>
    <w:lvl w:ilvl="0" w:tplc="2B70C41A">
      <w:start w:val="3"/>
      <w:numFmt w:val="bullet"/>
      <w:lvlText w:val="-"/>
      <w:lvlJc w:val="left"/>
      <w:pPr>
        <w:ind w:left="840" w:hanging="420"/>
      </w:pPr>
      <w:rPr>
        <w:rFonts w:ascii="Calibri" w:eastAsia="宋体" w:hAnsi="Calibri" w:cs="Calibri" w:hint="default"/>
        <w:b/>
      </w:rPr>
    </w:lvl>
    <w:lvl w:ilvl="1" w:tplc="2B70C41A">
      <w:start w:val="3"/>
      <w:numFmt w:val="bullet"/>
      <w:lvlText w:val="-"/>
      <w:lvlJc w:val="left"/>
      <w:pPr>
        <w:ind w:left="1260" w:hanging="420"/>
      </w:pPr>
      <w:rPr>
        <w:rFonts w:ascii="Calibri" w:eastAsia="宋体"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162D2F"/>
    <w:multiLevelType w:val="multilevel"/>
    <w:tmpl w:val="A2565A94"/>
    <w:lvl w:ilvl="0">
      <w:start w:val="1"/>
      <w:numFmt w:val="decimal"/>
      <w:pStyle w:val="1"/>
      <w:lvlText w:val="%1     "/>
      <w:lvlJc w:val="left"/>
      <w:pPr>
        <w:ind w:left="3965"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pStyle w:val="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4"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5"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25"/>
  </w:num>
  <w:num w:numId="3">
    <w:abstractNumId w:val="18"/>
  </w:num>
  <w:num w:numId="4">
    <w:abstractNumId w:val="29"/>
  </w:num>
  <w:num w:numId="5">
    <w:abstractNumId w:val="8"/>
  </w:num>
  <w:num w:numId="6">
    <w:abstractNumId w:val="28"/>
  </w:num>
  <w:num w:numId="7">
    <w:abstractNumId w:val="26"/>
  </w:num>
  <w:num w:numId="8">
    <w:abstractNumId w:val="15"/>
  </w:num>
  <w:num w:numId="9">
    <w:abstractNumId w:val="16"/>
  </w:num>
  <w:num w:numId="10">
    <w:abstractNumId w:val="22"/>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0"/>
  </w:num>
  <w:num w:numId="14">
    <w:abstractNumId w:val="9"/>
  </w:num>
  <w:num w:numId="15">
    <w:abstractNumId w:val="2"/>
  </w:num>
  <w:num w:numId="16">
    <w:abstractNumId w:val="5"/>
  </w:num>
  <w:num w:numId="17">
    <w:abstractNumId w:val="21"/>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23"/>
  </w:num>
  <w:num w:numId="21">
    <w:abstractNumId w:val="7"/>
  </w:num>
  <w:num w:numId="22">
    <w:abstractNumId w:val="30"/>
  </w:num>
  <w:num w:numId="23">
    <w:abstractNumId w:val="14"/>
  </w:num>
  <w:num w:numId="24">
    <w:abstractNumId w:val="1"/>
  </w:num>
  <w:num w:numId="25">
    <w:abstractNumId w:val="13"/>
  </w:num>
  <w:num w:numId="26">
    <w:abstractNumId w:val="4"/>
  </w:num>
  <w:num w:numId="27">
    <w:abstractNumId w:val="3"/>
  </w:num>
  <w:num w:numId="28">
    <w:abstractNumId w:val="6"/>
  </w:num>
  <w:num w:numId="29">
    <w:abstractNumId w:val="1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19"/>
  </w:num>
  <w:num w:numId="34">
    <w:abstractNumId w:val="27"/>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2"/>
  </w:num>
  <w:num w:numId="38">
    <w:abstractNumId w:val="22"/>
  </w:num>
  <w:num w:numId="39">
    <w:abstractNumId w:val="22"/>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 w:numId="43">
    <w:abstractNumId w:val="20"/>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7FC6"/>
    <w:rsid w:val="00001460"/>
    <w:rsid w:val="00001929"/>
    <w:rsid w:val="00001C9B"/>
    <w:rsid w:val="00002384"/>
    <w:rsid w:val="0000299A"/>
    <w:rsid w:val="00002BB7"/>
    <w:rsid w:val="00002D70"/>
    <w:rsid w:val="000039FD"/>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3BCE"/>
    <w:rsid w:val="000540CD"/>
    <w:rsid w:val="0005516D"/>
    <w:rsid w:val="00055F78"/>
    <w:rsid w:val="0005751E"/>
    <w:rsid w:val="00057A6F"/>
    <w:rsid w:val="000601C8"/>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659F"/>
    <w:rsid w:val="0008025E"/>
    <w:rsid w:val="00080920"/>
    <w:rsid w:val="00081B91"/>
    <w:rsid w:val="00082367"/>
    <w:rsid w:val="00082BA9"/>
    <w:rsid w:val="0008391E"/>
    <w:rsid w:val="00083DC4"/>
    <w:rsid w:val="000909E2"/>
    <w:rsid w:val="000915D2"/>
    <w:rsid w:val="00091753"/>
    <w:rsid w:val="000925FC"/>
    <w:rsid w:val="00092C77"/>
    <w:rsid w:val="00093537"/>
    <w:rsid w:val="00093AEA"/>
    <w:rsid w:val="00093DDA"/>
    <w:rsid w:val="00094351"/>
    <w:rsid w:val="00094C25"/>
    <w:rsid w:val="00094E6A"/>
    <w:rsid w:val="00095350"/>
    <w:rsid w:val="000954E4"/>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C093F"/>
    <w:rsid w:val="000C0E1B"/>
    <w:rsid w:val="000C0EFE"/>
    <w:rsid w:val="000C1A5A"/>
    <w:rsid w:val="000C1E8A"/>
    <w:rsid w:val="000C3449"/>
    <w:rsid w:val="000C4B40"/>
    <w:rsid w:val="000C5CEA"/>
    <w:rsid w:val="000D072A"/>
    <w:rsid w:val="000D1C01"/>
    <w:rsid w:val="000D200B"/>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4176"/>
    <w:rsid w:val="0012599F"/>
    <w:rsid w:val="0012624A"/>
    <w:rsid w:val="00126823"/>
    <w:rsid w:val="00130F66"/>
    <w:rsid w:val="00130F97"/>
    <w:rsid w:val="00131C86"/>
    <w:rsid w:val="00132000"/>
    <w:rsid w:val="001331B6"/>
    <w:rsid w:val="001333FC"/>
    <w:rsid w:val="00133D28"/>
    <w:rsid w:val="0013453C"/>
    <w:rsid w:val="00134EA6"/>
    <w:rsid w:val="00135456"/>
    <w:rsid w:val="00137279"/>
    <w:rsid w:val="001375A3"/>
    <w:rsid w:val="00137673"/>
    <w:rsid w:val="00140CA5"/>
    <w:rsid w:val="00142BE9"/>
    <w:rsid w:val="00142E31"/>
    <w:rsid w:val="00143BBA"/>
    <w:rsid w:val="0014431F"/>
    <w:rsid w:val="00145799"/>
    <w:rsid w:val="00145AC5"/>
    <w:rsid w:val="00145E00"/>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81AAC"/>
    <w:rsid w:val="001837B3"/>
    <w:rsid w:val="00184007"/>
    <w:rsid w:val="00184C7E"/>
    <w:rsid w:val="001862EA"/>
    <w:rsid w:val="00186323"/>
    <w:rsid w:val="00186720"/>
    <w:rsid w:val="00187A80"/>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239"/>
    <w:rsid w:val="001F076C"/>
    <w:rsid w:val="001F0CF8"/>
    <w:rsid w:val="001F3CA5"/>
    <w:rsid w:val="001F4821"/>
    <w:rsid w:val="001F49FA"/>
    <w:rsid w:val="001F4F7A"/>
    <w:rsid w:val="001F5999"/>
    <w:rsid w:val="001F6AA8"/>
    <w:rsid w:val="0020086D"/>
    <w:rsid w:val="00200EA5"/>
    <w:rsid w:val="00201AFC"/>
    <w:rsid w:val="00207096"/>
    <w:rsid w:val="002139AC"/>
    <w:rsid w:val="00214CE4"/>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3288"/>
    <w:rsid w:val="00244049"/>
    <w:rsid w:val="0024457C"/>
    <w:rsid w:val="0024497F"/>
    <w:rsid w:val="002457C7"/>
    <w:rsid w:val="00246360"/>
    <w:rsid w:val="002468BB"/>
    <w:rsid w:val="00250481"/>
    <w:rsid w:val="002506AD"/>
    <w:rsid w:val="00250F90"/>
    <w:rsid w:val="0025124A"/>
    <w:rsid w:val="002515C6"/>
    <w:rsid w:val="00251CD6"/>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D1C"/>
    <w:rsid w:val="002B7A6E"/>
    <w:rsid w:val="002B7D6A"/>
    <w:rsid w:val="002C0213"/>
    <w:rsid w:val="002C052F"/>
    <w:rsid w:val="002C05E7"/>
    <w:rsid w:val="002C07AE"/>
    <w:rsid w:val="002C0A7C"/>
    <w:rsid w:val="002C12E0"/>
    <w:rsid w:val="002C20ED"/>
    <w:rsid w:val="002C3663"/>
    <w:rsid w:val="002C369A"/>
    <w:rsid w:val="002C3775"/>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3015FF"/>
    <w:rsid w:val="003016F2"/>
    <w:rsid w:val="0030218B"/>
    <w:rsid w:val="00303271"/>
    <w:rsid w:val="003032E0"/>
    <w:rsid w:val="003048A1"/>
    <w:rsid w:val="003059EA"/>
    <w:rsid w:val="00305D0D"/>
    <w:rsid w:val="0030643D"/>
    <w:rsid w:val="00306837"/>
    <w:rsid w:val="00306E62"/>
    <w:rsid w:val="00310723"/>
    <w:rsid w:val="003136F7"/>
    <w:rsid w:val="00313B90"/>
    <w:rsid w:val="00314E24"/>
    <w:rsid w:val="00315F5E"/>
    <w:rsid w:val="0031603E"/>
    <w:rsid w:val="00316DCF"/>
    <w:rsid w:val="003172D1"/>
    <w:rsid w:val="0031768F"/>
    <w:rsid w:val="00320852"/>
    <w:rsid w:val="00320A63"/>
    <w:rsid w:val="00321AEB"/>
    <w:rsid w:val="00321D8E"/>
    <w:rsid w:val="00321DEA"/>
    <w:rsid w:val="00322633"/>
    <w:rsid w:val="0032275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988"/>
    <w:rsid w:val="00372F00"/>
    <w:rsid w:val="00372F65"/>
    <w:rsid w:val="00373964"/>
    <w:rsid w:val="003739AA"/>
    <w:rsid w:val="0037443E"/>
    <w:rsid w:val="003751A2"/>
    <w:rsid w:val="00380A31"/>
    <w:rsid w:val="00380E5B"/>
    <w:rsid w:val="003815F2"/>
    <w:rsid w:val="00381E59"/>
    <w:rsid w:val="00381E9C"/>
    <w:rsid w:val="003825DB"/>
    <w:rsid w:val="00382804"/>
    <w:rsid w:val="003835CA"/>
    <w:rsid w:val="0038379B"/>
    <w:rsid w:val="00384AC5"/>
    <w:rsid w:val="00386527"/>
    <w:rsid w:val="00386BC0"/>
    <w:rsid w:val="00386E50"/>
    <w:rsid w:val="00386F57"/>
    <w:rsid w:val="0038739E"/>
    <w:rsid w:val="0038755C"/>
    <w:rsid w:val="00387F4C"/>
    <w:rsid w:val="00390051"/>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6112"/>
    <w:rsid w:val="003D669D"/>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89D"/>
    <w:rsid w:val="004159AC"/>
    <w:rsid w:val="00416425"/>
    <w:rsid w:val="00417021"/>
    <w:rsid w:val="004170DD"/>
    <w:rsid w:val="00421775"/>
    <w:rsid w:val="0042264A"/>
    <w:rsid w:val="00422658"/>
    <w:rsid w:val="00422993"/>
    <w:rsid w:val="00422DEB"/>
    <w:rsid w:val="00423F24"/>
    <w:rsid w:val="00425E89"/>
    <w:rsid w:val="00426AFA"/>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5536"/>
    <w:rsid w:val="00455685"/>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500C66"/>
    <w:rsid w:val="00500E1A"/>
    <w:rsid w:val="00500E52"/>
    <w:rsid w:val="00500F83"/>
    <w:rsid w:val="0050104F"/>
    <w:rsid w:val="00501486"/>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883"/>
    <w:rsid w:val="00535918"/>
    <w:rsid w:val="00537C78"/>
    <w:rsid w:val="00540226"/>
    <w:rsid w:val="0054332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974"/>
    <w:rsid w:val="00560A8D"/>
    <w:rsid w:val="00563A54"/>
    <w:rsid w:val="00565494"/>
    <w:rsid w:val="0057012B"/>
    <w:rsid w:val="00570682"/>
    <w:rsid w:val="005709EF"/>
    <w:rsid w:val="00570F0E"/>
    <w:rsid w:val="00572F07"/>
    <w:rsid w:val="005734A3"/>
    <w:rsid w:val="0057398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BD5"/>
    <w:rsid w:val="00597D90"/>
    <w:rsid w:val="00597EED"/>
    <w:rsid w:val="005A05BA"/>
    <w:rsid w:val="005A0EA8"/>
    <w:rsid w:val="005A1307"/>
    <w:rsid w:val="005A19EF"/>
    <w:rsid w:val="005A2D06"/>
    <w:rsid w:val="005A4BE0"/>
    <w:rsid w:val="005A7F7E"/>
    <w:rsid w:val="005B03C4"/>
    <w:rsid w:val="005B11D9"/>
    <w:rsid w:val="005B16B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4434"/>
    <w:rsid w:val="005F667B"/>
    <w:rsid w:val="005F7258"/>
    <w:rsid w:val="005F77B5"/>
    <w:rsid w:val="0060073E"/>
    <w:rsid w:val="00601A39"/>
    <w:rsid w:val="00603C1E"/>
    <w:rsid w:val="00604314"/>
    <w:rsid w:val="00605D52"/>
    <w:rsid w:val="006061B4"/>
    <w:rsid w:val="00607E60"/>
    <w:rsid w:val="00610284"/>
    <w:rsid w:val="00610307"/>
    <w:rsid w:val="00610DC3"/>
    <w:rsid w:val="00610EFC"/>
    <w:rsid w:val="00611043"/>
    <w:rsid w:val="00611404"/>
    <w:rsid w:val="00612085"/>
    <w:rsid w:val="006125E0"/>
    <w:rsid w:val="00612DD2"/>
    <w:rsid w:val="00612FF2"/>
    <w:rsid w:val="006131CE"/>
    <w:rsid w:val="00613522"/>
    <w:rsid w:val="00613DEB"/>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255"/>
    <w:rsid w:val="006628BB"/>
    <w:rsid w:val="00662A9A"/>
    <w:rsid w:val="006643A1"/>
    <w:rsid w:val="00664B64"/>
    <w:rsid w:val="006653B2"/>
    <w:rsid w:val="00665729"/>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3EA"/>
    <w:rsid w:val="006B4DA0"/>
    <w:rsid w:val="006B559F"/>
    <w:rsid w:val="006B6362"/>
    <w:rsid w:val="006B6F49"/>
    <w:rsid w:val="006B7A0F"/>
    <w:rsid w:val="006C0EF1"/>
    <w:rsid w:val="006C1668"/>
    <w:rsid w:val="006C1721"/>
    <w:rsid w:val="006C22C6"/>
    <w:rsid w:val="006C233A"/>
    <w:rsid w:val="006C33E5"/>
    <w:rsid w:val="006C4164"/>
    <w:rsid w:val="006C4EF1"/>
    <w:rsid w:val="006C523C"/>
    <w:rsid w:val="006C6265"/>
    <w:rsid w:val="006C6A65"/>
    <w:rsid w:val="006C6FC7"/>
    <w:rsid w:val="006D098C"/>
    <w:rsid w:val="006D0CE1"/>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590"/>
    <w:rsid w:val="006E48F6"/>
    <w:rsid w:val="006E5764"/>
    <w:rsid w:val="006E579F"/>
    <w:rsid w:val="006E5817"/>
    <w:rsid w:val="006E6533"/>
    <w:rsid w:val="006E6CBD"/>
    <w:rsid w:val="006E73A1"/>
    <w:rsid w:val="006F2F27"/>
    <w:rsid w:val="006F3AA1"/>
    <w:rsid w:val="006F47FD"/>
    <w:rsid w:val="006F4D7E"/>
    <w:rsid w:val="006F5FDF"/>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269D"/>
    <w:rsid w:val="0075551F"/>
    <w:rsid w:val="0075621B"/>
    <w:rsid w:val="00757293"/>
    <w:rsid w:val="007576C0"/>
    <w:rsid w:val="007577AE"/>
    <w:rsid w:val="00760968"/>
    <w:rsid w:val="007616F6"/>
    <w:rsid w:val="00761A80"/>
    <w:rsid w:val="007628E7"/>
    <w:rsid w:val="00762C2A"/>
    <w:rsid w:val="00762EFD"/>
    <w:rsid w:val="00763D4B"/>
    <w:rsid w:val="00764AFB"/>
    <w:rsid w:val="00765BCB"/>
    <w:rsid w:val="00767C23"/>
    <w:rsid w:val="007707C0"/>
    <w:rsid w:val="00770939"/>
    <w:rsid w:val="00770FBB"/>
    <w:rsid w:val="00771B45"/>
    <w:rsid w:val="007728E8"/>
    <w:rsid w:val="00773906"/>
    <w:rsid w:val="00774E73"/>
    <w:rsid w:val="0077635D"/>
    <w:rsid w:val="00776EAF"/>
    <w:rsid w:val="00777364"/>
    <w:rsid w:val="00780C4A"/>
    <w:rsid w:val="00780E7A"/>
    <w:rsid w:val="00782745"/>
    <w:rsid w:val="00782755"/>
    <w:rsid w:val="00782B86"/>
    <w:rsid w:val="00783B9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3E8C"/>
    <w:rsid w:val="007B44F1"/>
    <w:rsid w:val="007B4985"/>
    <w:rsid w:val="007B54A0"/>
    <w:rsid w:val="007B5EDD"/>
    <w:rsid w:val="007B5EE7"/>
    <w:rsid w:val="007B60F9"/>
    <w:rsid w:val="007C1D0B"/>
    <w:rsid w:val="007C6CE9"/>
    <w:rsid w:val="007C6F94"/>
    <w:rsid w:val="007C7CBD"/>
    <w:rsid w:val="007D02AF"/>
    <w:rsid w:val="007D0C83"/>
    <w:rsid w:val="007D42C4"/>
    <w:rsid w:val="007D5B85"/>
    <w:rsid w:val="007D67DD"/>
    <w:rsid w:val="007D68C2"/>
    <w:rsid w:val="007D6FE6"/>
    <w:rsid w:val="007D6FF4"/>
    <w:rsid w:val="007D7FCD"/>
    <w:rsid w:val="007E0385"/>
    <w:rsid w:val="007E03C5"/>
    <w:rsid w:val="007E0417"/>
    <w:rsid w:val="007E1218"/>
    <w:rsid w:val="007E2ADA"/>
    <w:rsid w:val="007E66C3"/>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7CB0"/>
    <w:rsid w:val="00840011"/>
    <w:rsid w:val="00840E3B"/>
    <w:rsid w:val="008413B5"/>
    <w:rsid w:val="0084253B"/>
    <w:rsid w:val="008435F1"/>
    <w:rsid w:val="0084435F"/>
    <w:rsid w:val="008447AC"/>
    <w:rsid w:val="00845F72"/>
    <w:rsid w:val="0084678F"/>
    <w:rsid w:val="00846801"/>
    <w:rsid w:val="008471C5"/>
    <w:rsid w:val="008472B9"/>
    <w:rsid w:val="008472D4"/>
    <w:rsid w:val="00851B93"/>
    <w:rsid w:val="00851D78"/>
    <w:rsid w:val="008520F0"/>
    <w:rsid w:val="0085323A"/>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F32"/>
    <w:rsid w:val="008F6940"/>
    <w:rsid w:val="008F6B2B"/>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75A1"/>
    <w:rsid w:val="009A0710"/>
    <w:rsid w:val="009A07E7"/>
    <w:rsid w:val="009A2F89"/>
    <w:rsid w:val="009A3362"/>
    <w:rsid w:val="009A3AB1"/>
    <w:rsid w:val="009A3B64"/>
    <w:rsid w:val="009A5CAF"/>
    <w:rsid w:val="009A6057"/>
    <w:rsid w:val="009A62F1"/>
    <w:rsid w:val="009A6EBD"/>
    <w:rsid w:val="009B0700"/>
    <w:rsid w:val="009B10B4"/>
    <w:rsid w:val="009B2304"/>
    <w:rsid w:val="009B3CB8"/>
    <w:rsid w:val="009B4E58"/>
    <w:rsid w:val="009B5754"/>
    <w:rsid w:val="009B71C8"/>
    <w:rsid w:val="009C0F0F"/>
    <w:rsid w:val="009C12ED"/>
    <w:rsid w:val="009C132D"/>
    <w:rsid w:val="009C194B"/>
    <w:rsid w:val="009C1FDC"/>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620A"/>
    <w:rsid w:val="00A4128A"/>
    <w:rsid w:val="00A41DF2"/>
    <w:rsid w:val="00A425A5"/>
    <w:rsid w:val="00A42DEB"/>
    <w:rsid w:val="00A42EE5"/>
    <w:rsid w:val="00A4391F"/>
    <w:rsid w:val="00A44767"/>
    <w:rsid w:val="00A45012"/>
    <w:rsid w:val="00A46285"/>
    <w:rsid w:val="00A462EF"/>
    <w:rsid w:val="00A4669F"/>
    <w:rsid w:val="00A51E9A"/>
    <w:rsid w:val="00A52FE6"/>
    <w:rsid w:val="00A53D98"/>
    <w:rsid w:val="00A53F53"/>
    <w:rsid w:val="00A542A6"/>
    <w:rsid w:val="00A55A1C"/>
    <w:rsid w:val="00A55EA5"/>
    <w:rsid w:val="00A56731"/>
    <w:rsid w:val="00A57266"/>
    <w:rsid w:val="00A573E4"/>
    <w:rsid w:val="00A602A1"/>
    <w:rsid w:val="00A61057"/>
    <w:rsid w:val="00A61D00"/>
    <w:rsid w:val="00A62168"/>
    <w:rsid w:val="00A63392"/>
    <w:rsid w:val="00A6343B"/>
    <w:rsid w:val="00A63456"/>
    <w:rsid w:val="00A6535B"/>
    <w:rsid w:val="00A662B5"/>
    <w:rsid w:val="00A67190"/>
    <w:rsid w:val="00A67C6D"/>
    <w:rsid w:val="00A67CAA"/>
    <w:rsid w:val="00A7045E"/>
    <w:rsid w:val="00A72237"/>
    <w:rsid w:val="00A726B1"/>
    <w:rsid w:val="00A72B09"/>
    <w:rsid w:val="00A7380E"/>
    <w:rsid w:val="00A740CC"/>
    <w:rsid w:val="00A752B1"/>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16C7"/>
    <w:rsid w:val="00AA24FB"/>
    <w:rsid w:val="00AA5CB1"/>
    <w:rsid w:val="00AA6513"/>
    <w:rsid w:val="00AA7EBB"/>
    <w:rsid w:val="00AB30F1"/>
    <w:rsid w:val="00AB34B5"/>
    <w:rsid w:val="00AB5DCB"/>
    <w:rsid w:val="00AB6D0F"/>
    <w:rsid w:val="00AB7083"/>
    <w:rsid w:val="00AC1B02"/>
    <w:rsid w:val="00AC2240"/>
    <w:rsid w:val="00AC6147"/>
    <w:rsid w:val="00AC690C"/>
    <w:rsid w:val="00AC747C"/>
    <w:rsid w:val="00AC761D"/>
    <w:rsid w:val="00AD18FC"/>
    <w:rsid w:val="00AD2430"/>
    <w:rsid w:val="00AD2769"/>
    <w:rsid w:val="00AD2D1E"/>
    <w:rsid w:val="00AD32BA"/>
    <w:rsid w:val="00AD3A3A"/>
    <w:rsid w:val="00AD3BC8"/>
    <w:rsid w:val="00AD5920"/>
    <w:rsid w:val="00AD6ABE"/>
    <w:rsid w:val="00AD7411"/>
    <w:rsid w:val="00AD7483"/>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6F7A"/>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7313"/>
    <w:rsid w:val="00BF7403"/>
    <w:rsid w:val="00C00E7D"/>
    <w:rsid w:val="00C00FE3"/>
    <w:rsid w:val="00C028BD"/>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3557"/>
    <w:rsid w:val="00C33AAD"/>
    <w:rsid w:val="00C33AB4"/>
    <w:rsid w:val="00C35ED4"/>
    <w:rsid w:val="00C36AAE"/>
    <w:rsid w:val="00C36C03"/>
    <w:rsid w:val="00C37EA8"/>
    <w:rsid w:val="00C4036D"/>
    <w:rsid w:val="00C42CF7"/>
    <w:rsid w:val="00C43303"/>
    <w:rsid w:val="00C43411"/>
    <w:rsid w:val="00C440C4"/>
    <w:rsid w:val="00C441FB"/>
    <w:rsid w:val="00C44528"/>
    <w:rsid w:val="00C44616"/>
    <w:rsid w:val="00C44F34"/>
    <w:rsid w:val="00C44F4F"/>
    <w:rsid w:val="00C4588F"/>
    <w:rsid w:val="00C515A0"/>
    <w:rsid w:val="00C528E3"/>
    <w:rsid w:val="00C5319D"/>
    <w:rsid w:val="00C53B54"/>
    <w:rsid w:val="00C54890"/>
    <w:rsid w:val="00C54990"/>
    <w:rsid w:val="00C54C0F"/>
    <w:rsid w:val="00C54F2C"/>
    <w:rsid w:val="00C55660"/>
    <w:rsid w:val="00C55718"/>
    <w:rsid w:val="00C57191"/>
    <w:rsid w:val="00C57B9C"/>
    <w:rsid w:val="00C63012"/>
    <w:rsid w:val="00C67336"/>
    <w:rsid w:val="00C70019"/>
    <w:rsid w:val="00C70ABA"/>
    <w:rsid w:val="00C70F07"/>
    <w:rsid w:val="00C7161D"/>
    <w:rsid w:val="00C71CF8"/>
    <w:rsid w:val="00C736D7"/>
    <w:rsid w:val="00C739FC"/>
    <w:rsid w:val="00C74DFE"/>
    <w:rsid w:val="00C75523"/>
    <w:rsid w:val="00C76189"/>
    <w:rsid w:val="00C768DE"/>
    <w:rsid w:val="00C77F55"/>
    <w:rsid w:val="00C80FE1"/>
    <w:rsid w:val="00C816D3"/>
    <w:rsid w:val="00C85581"/>
    <w:rsid w:val="00C85E44"/>
    <w:rsid w:val="00C863B3"/>
    <w:rsid w:val="00C86D49"/>
    <w:rsid w:val="00C9047D"/>
    <w:rsid w:val="00C91D2B"/>
    <w:rsid w:val="00C91EF4"/>
    <w:rsid w:val="00C92297"/>
    <w:rsid w:val="00C929A4"/>
    <w:rsid w:val="00C92EE2"/>
    <w:rsid w:val="00C92FDE"/>
    <w:rsid w:val="00C9441D"/>
    <w:rsid w:val="00C94D27"/>
    <w:rsid w:val="00C95041"/>
    <w:rsid w:val="00C9739E"/>
    <w:rsid w:val="00C97989"/>
    <w:rsid w:val="00CA00D4"/>
    <w:rsid w:val="00CA01AC"/>
    <w:rsid w:val="00CA28FF"/>
    <w:rsid w:val="00CA29E5"/>
    <w:rsid w:val="00CA2E1C"/>
    <w:rsid w:val="00CA5E8F"/>
    <w:rsid w:val="00CA6851"/>
    <w:rsid w:val="00CA6FFF"/>
    <w:rsid w:val="00CA7F0D"/>
    <w:rsid w:val="00CB1B14"/>
    <w:rsid w:val="00CB1BF1"/>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42FD"/>
    <w:rsid w:val="00CD4741"/>
    <w:rsid w:val="00CD55A1"/>
    <w:rsid w:val="00CD6C0A"/>
    <w:rsid w:val="00CE04C7"/>
    <w:rsid w:val="00CE0C6C"/>
    <w:rsid w:val="00CE313E"/>
    <w:rsid w:val="00CE4746"/>
    <w:rsid w:val="00CE5786"/>
    <w:rsid w:val="00CE5E3D"/>
    <w:rsid w:val="00CF093E"/>
    <w:rsid w:val="00CF0C2C"/>
    <w:rsid w:val="00CF2436"/>
    <w:rsid w:val="00CF3AF9"/>
    <w:rsid w:val="00CF4938"/>
    <w:rsid w:val="00CF525C"/>
    <w:rsid w:val="00CF5CF9"/>
    <w:rsid w:val="00CF61E4"/>
    <w:rsid w:val="00CF765E"/>
    <w:rsid w:val="00D007A4"/>
    <w:rsid w:val="00D010A1"/>
    <w:rsid w:val="00D03AC2"/>
    <w:rsid w:val="00D044A0"/>
    <w:rsid w:val="00D04634"/>
    <w:rsid w:val="00D052B6"/>
    <w:rsid w:val="00D06E4E"/>
    <w:rsid w:val="00D103C6"/>
    <w:rsid w:val="00D10493"/>
    <w:rsid w:val="00D109F5"/>
    <w:rsid w:val="00D11C4B"/>
    <w:rsid w:val="00D12235"/>
    <w:rsid w:val="00D12331"/>
    <w:rsid w:val="00D12348"/>
    <w:rsid w:val="00D12D9E"/>
    <w:rsid w:val="00D13E1B"/>
    <w:rsid w:val="00D15668"/>
    <w:rsid w:val="00D20CC9"/>
    <w:rsid w:val="00D2132F"/>
    <w:rsid w:val="00D21722"/>
    <w:rsid w:val="00D217FA"/>
    <w:rsid w:val="00D2182E"/>
    <w:rsid w:val="00D21B10"/>
    <w:rsid w:val="00D247EA"/>
    <w:rsid w:val="00D24AF7"/>
    <w:rsid w:val="00D24F22"/>
    <w:rsid w:val="00D25252"/>
    <w:rsid w:val="00D25540"/>
    <w:rsid w:val="00D26492"/>
    <w:rsid w:val="00D2666C"/>
    <w:rsid w:val="00D27898"/>
    <w:rsid w:val="00D315C0"/>
    <w:rsid w:val="00D31A08"/>
    <w:rsid w:val="00D358DA"/>
    <w:rsid w:val="00D37AE9"/>
    <w:rsid w:val="00D402A3"/>
    <w:rsid w:val="00D4163B"/>
    <w:rsid w:val="00D441E0"/>
    <w:rsid w:val="00D45014"/>
    <w:rsid w:val="00D45D05"/>
    <w:rsid w:val="00D46079"/>
    <w:rsid w:val="00D46865"/>
    <w:rsid w:val="00D52611"/>
    <w:rsid w:val="00D52E43"/>
    <w:rsid w:val="00D53571"/>
    <w:rsid w:val="00D54874"/>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A2C"/>
    <w:rsid w:val="00D76EAE"/>
    <w:rsid w:val="00D81D17"/>
    <w:rsid w:val="00D8295F"/>
    <w:rsid w:val="00D829EC"/>
    <w:rsid w:val="00D843D0"/>
    <w:rsid w:val="00D8481A"/>
    <w:rsid w:val="00D8649F"/>
    <w:rsid w:val="00D878E3"/>
    <w:rsid w:val="00D90697"/>
    <w:rsid w:val="00D91005"/>
    <w:rsid w:val="00D911B5"/>
    <w:rsid w:val="00D927D9"/>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2AA7"/>
    <w:rsid w:val="00DE2F4E"/>
    <w:rsid w:val="00DE33FE"/>
    <w:rsid w:val="00DE4196"/>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2617"/>
    <w:rsid w:val="00E02B6F"/>
    <w:rsid w:val="00E02F67"/>
    <w:rsid w:val="00E04044"/>
    <w:rsid w:val="00E10F36"/>
    <w:rsid w:val="00E119E3"/>
    <w:rsid w:val="00E11E37"/>
    <w:rsid w:val="00E12C97"/>
    <w:rsid w:val="00E12EBF"/>
    <w:rsid w:val="00E13439"/>
    <w:rsid w:val="00E13506"/>
    <w:rsid w:val="00E16250"/>
    <w:rsid w:val="00E168D0"/>
    <w:rsid w:val="00E17546"/>
    <w:rsid w:val="00E2029D"/>
    <w:rsid w:val="00E21290"/>
    <w:rsid w:val="00E2742E"/>
    <w:rsid w:val="00E27C8A"/>
    <w:rsid w:val="00E27E24"/>
    <w:rsid w:val="00E30A5E"/>
    <w:rsid w:val="00E3153A"/>
    <w:rsid w:val="00E32084"/>
    <w:rsid w:val="00E32507"/>
    <w:rsid w:val="00E33164"/>
    <w:rsid w:val="00E34AA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D19"/>
    <w:rsid w:val="00E5490D"/>
    <w:rsid w:val="00E55506"/>
    <w:rsid w:val="00E5636E"/>
    <w:rsid w:val="00E579D2"/>
    <w:rsid w:val="00E60B0D"/>
    <w:rsid w:val="00E61C52"/>
    <w:rsid w:val="00E62183"/>
    <w:rsid w:val="00E63810"/>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727E"/>
    <w:rsid w:val="00EA769A"/>
    <w:rsid w:val="00EB18A1"/>
    <w:rsid w:val="00EB23C0"/>
    <w:rsid w:val="00EB2E73"/>
    <w:rsid w:val="00EB42A9"/>
    <w:rsid w:val="00EB5562"/>
    <w:rsid w:val="00EB6497"/>
    <w:rsid w:val="00EB75AE"/>
    <w:rsid w:val="00EB7909"/>
    <w:rsid w:val="00EC231A"/>
    <w:rsid w:val="00EC27A9"/>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470"/>
    <w:rsid w:val="00EE7672"/>
    <w:rsid w:val="00EF014E"/>
    <w:rsid w:val="00EF12E4"/>
    <w:rsid w:val="00EF2411"/>
    <w:rsid w:val="00EF2613"/>
    <w:rsid w:val="00EF34B3"/>
    <w:rsid w:val="00EF3F00"/>
    <w:rsid w:val="00EF4C75"/>
    <w:rsid w:val="00EF5411"/>
    <w:rsid w:val="00EF59DB"/>
    <w:rsid w:val="00EF612E"/>
    <w:rsid w:val="00F003E6"/>
    <w:rsid w:val="00F0086A"/>
    <w:rsid w:val="00F02128"/>
    <w:rsid w:val="00F0245C"/>
    <w:rsid w:val="00F03326"/>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CAB"/>
    <w:rsid w:val="00F5101B"/>
    <w:rsid w:val="00F51A1D"/>
    <w:rsid w:val="00F535C7"/>
    <w:rsid w:val="00F53623"/>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CEB"/>
    <w:rsid w:val="00F74F40"/>
    <w:rsid w:val="00F753FB"/>
    <w:rsid w:val="00F808C2"/>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C51"/>
    <w:rsid w:val="00F955A0"/>
    <w:rsid w:val="00F95B28"/>
    <w:rsid w:val="00F96BA2"/>
    <w:rsid w:val="00FA116E"/>
    <w:rsid w:val="00FA13E6"/>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DF54D"/>
  <w15:chartTrackingRefBased/>
  <w15:docId w15:val="{6910A0E6-430D-43A6-85D4-7C01AECD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0"/>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0"/>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017FC6"/>
    <w:pPr>
      <w:numPr>
        <w:ilvl w:val="2"/>
      </w:numPr>
      <w:spacing w:before="120"/>
      <w:outlineLvl w:val="2"/>
    </w:pPr>
    <w:rPr>
      <w:rFonts w:cs="Times New Roman"/>
      <w:sz w:val="28"/>
    </w:rPr>
  </w:style>
  <w:style w:type="paragraph" w:styleId="4">
    <w:name w:val="heading 4"/>
    <w:basedOn w:val="3"/>
    <w:next w:val="a"/>
    <w:link w:val="40"/>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0"/>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H1 字符,h1 字符,Heading 1 3GPP 字符"/>
    <w:basedOn w:val="a2"/>
    <w:link w:val="1"/>
    <w:rsid w:val="00E6495B"/>
    <w:rPr>
      <w:rFonts w:ascii="Arial" w:eastAsia="Arial" w:hAnsi="Arial" w:cstheme="majorBidi"/>
      <w:noProof/>
      <w:sz w:val="36"/>
      <w:szCs w:val="20"/>
      <w:lang w:val="en-GB"/>
    </w:rPr>
  </w:style>
  <w:style w:type="character" w:customStyle="1" w:styleId="20">
    <w:name w:val="标题 2 字符"/>
    <w:aliases w:val="H2 字符,h2 字符,DO NOT USE_h2 字符,h21 字符,Heading 2 3GPP 字符"/>
    <w:basedOn w:val="a2"/>
    <w:link w:val="2"/>
    <w:rsid w:val="00017FC6"/>
    <w:rPr>
      <w:rFonts w:ascii="Arial" w:eastAsia="Arial" w:hAnsi="Arial" w:cstheme="majorBidi"/>
      <w:noProof/>
      <w:sz w:val="32"/>
      <w:szCs w:val="20"/>
      <w:lang w:val="en-GB"/>
    </w:rPr>
  </w:style>
  <w:style w:type="character" w:customStyle="1" w:styleId="30">
    <w:name w:val="标题 3 字符"/>
    <w:aliases w:val="Heading 3 3GPP 字符"/>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목록 단락,リスト段落,?? ??,?????,????,Lista1,列出段落,列出段落1,中等深浅网格 1 - 着色 21,¥¡¡¡¡ì¬º¥¹¥È¶ÎÂä,ÁÐ³ö¶ÎÂä,列表段落1,—ño’i—Ž,¥ê¥¹¥È¶ÎÂä,1st level - Bullet List Paragraph,Lettre d'introduction,Paragrafo elenco,Normal bullet 2,Bullet list,목록단락"/>
    <w:basedOn w:val="a"/>
    <w:link w:val="a6"/>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7">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列表段落 字符"/>
    <w:aliases w:val="- Bullets 字符,목록 단락 字符,リスト段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목록단락 字符"/>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a8"/>
    <w:uiPriority w:val="99"/>
    <w:unhideWhenUsed/>
    <w:rsid w:val="00017FC6"/>
    <w:pPr>
      <w:tabs>
        <w:tab w:val="center" w:pos="4680"/>
        <w:tab w:val="right" w:pos="9360"/>
      </w:tabs>
      <w:spacing w:after="0"/>
    </w:pPr>
  </w:style>
  <w:style w:type="character" w:customStyle="1" w:styleId="a8">
    <w:name w:val="页眉 字符"/>
    <w:basedOn w:val="a2"/>
    <w:link w:val="a0"/>
    <w:uiPriority w:val="99"/>
    <w:rsid w:val="00017FC6"/>
    <w:rPr>
      <w:rFonts w:ascii="Times New Roman" w:eastAsia="宋体"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9"/>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9">
    <w:name w:val="List"/>
    <w:basedOn w:val="a"/>
    <w:uiPriority w:val="99"/>
    <w:semiHidden/>
    <w:unhideWhenUsed/>
    <w:rsid w:val="00B65220"/>
    <w:pPr>
      <w:ind w:left="360" w:hanging="360"/>
      <w:contextualSpacing/>
    </w:pPr>
  </w:style>
  <w:style w:type="character" w:styleId="aa">
    <w:name w:val="annotation reference"/>
    <w:basedOn w:val="a2"/>
    <w:uiPriority w:val="99"/>
    <w:semiHidden/>
    <w:unhideWhenUsed/>
    <w:rsid w:val="0002231B"/>
    <w:rPr>
      <w:sz w:val="16"/>
      <w:szCs w:val="16"/>
    </w:rPr>
  </w:style>
  <w:style w:type="paragraph" w:styleId="ab">
    <w:name w:val="annotation text"/>
    <w:basedOn w:val="a"/>
    <w:link w:val="ac"/>
    <w:uiPriority w:val="99"/>
    <w:unhideWhenUsed/>
    <w:rsid w:val="0002231B"/>
  </w:style>
  <w:style w:type="character" w:customStyle="1" w:styleId="ac">
    <w:name w:val="批注文字 字符"/>
    <w:basedOn w:val="a2"/>
    <w:link w:val="ab"/>
    <w:uiPriority w:val="99"/>
    <w:rsid w:val="0002231B"/>
    <w:rPr>
      <w:rFonts w:ascii="Times New Roman" w:eastAsia="宋体" w:hAnsi="Times New Roman" w:cs="Times New Roman"/>
      <w:sz w:val="20"/>
      <w:szCs w:val="20"/>
      <w:lang w:eastAsia="en-US"/>
    </w:rPr>
  </w:style>
  <w:style w:type="paragraph" w:styleId="ad">
    <w:name w:val="annotation subject"/>
    <w:basedOn w:val="ab"/>
    <w:next w:val="ab"/>
    <w:link w:val="ae"/>
    <w:uiPriority w:val="99"/>
    <w:semiHidden/>
    <w:unhideWhenUsed/>
    <w:rsid w:val="0002231B"/>
    <w:rPr>
      <w:b/>
      <w:bCs/>
    </w:rPr>
  </w:style>
  <w:style w:type="character" w:customStyle="1" w:styleId="ae">
    <w:name w:val="批注主题 字符"/>
    <w:basedOn w:val="ac"/>
    <w:link w:val="ad"/>
    <w:uiPriority w:val="99"/>
    <w:semiHidden/>
    <w:rsid w:val="0002231B"/>
    <w:rPr>
      <w:rFonts w:ascii="Times New Roman" w:eastAsia="宋体"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f">
    <w:name w:val="footer"/>
    <w:basedOn w:val="a"/>
    <w:link w:val="af0"/>
    <w:uiPriority w:val="99"/>
    <w:unhideWhenUsed/>
    <w:rsid w:val="00094E6A"/>
    <w:pPr>
      <w:tabs>
        <w:tab w:val="center" w:pos="4680"/>
        <w:tab w:val="right" w:pos="9360"/>
      </w:tabs>
      <w:spacing w:after="0"/>
    </w:pPr>
  </w:style>
  <w:style w:type="character" w:customStyle="1" w:styleId="af0">
    <w:name w:val="页脚 字符"/>
    <w:basedOn w:val="a2"/>
    <w:link w:val="af"/>
    <w:uiPriority w:val="99"/>
    <w:rsid w:val="00094E6A"/>
    <w:rPr>
      <w:rFonts w:ascii="Times New Roman" w:eastAsia="宋体"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af1"/>
    <w:uiPriority w:val="35"/>
    <w:unhideWhenUsed/>
    <w:qFormat/>
    <w:rsid w:val="00E32507"/>
    <w:pPr>
      <w:spacing w:after="200"/>
    </w:pPr>
    <w:rPr>
      <w:i/>
      <w:iCs/>
      <w:color w:val="44546A" w:themeColor="text2"/>
      <w:sz w:val="18"/>
      <w:szCs w:val="18"/>
    </w:rPr>
  </w:style>
  <w:style w:type="character" w:customStyle="1" w:styleId="af1">
    <w:name w:val="题注 字符"/>
    <w:aliases w:val="cap 字符,cap Char 字符,Caption Char 字符,Caption Char1 Char 字符,cap Char Char1 字符,Caption Char Char1 Char 字符,cap Char2 字符"/>
    <w:link w:val="a1"/>
    <w:uiPriority w:val="35"/>
    <w:rsid w:val="00B85CBB"/>
    <w:rPr>
      <w:rFonts w:ascii="Times New Roman" w:eastAsia="宋体" w:hAnsi="Times New Roman" w:cs="Times New Roman"/>
      <w:i/>
      <w:iCs/>
      <w:color w:val="44546A" w:themeColor="text2"/>
      <w:sz w:val="18"/>
      <w:szCs w:val="18"/>
      <w:lang w:eastAsia="en-US"/>
    </w:rPr>
  </w:style>
  <w:style w:type="character" w:customStyle="1" w:styleId="40">
    <w:name w:val="标题 4 字符"/>
    <w:basedOn w:val="a2"/>
    <w:link w:val="4"/>
    <w:uiPriority w:val="9"/>
    <w:rsid w:val="00070265"/>
    <w:rPr>
      <w:rFonts w:ascii="Times New Roman" w:eastAsiaTheme="majorEastAsia" w:hAnsi="Times New Roman" w:cstheme="majorBidi"/>
      <w:iCs/>
      <w:noProof/>
      <w:sz w:val="24"/>
      <w:szCs w:val="20"/>
      <w:lang w:val="en-GB"/>
    </w:rPr>
  </w:style>
  <w:style w:type="character" w:styleId="af2">
    <w:name w:val="Hyperlink"/>
    <w:basedOn w:val="a2"/>
    <w:uiPriority w:val="99"/>
    <w:semiHidden/>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f3">
    <w:name w:val="Intense Emphasis"/>
    <w:basedOn w:val="a2"/>
    <w:uiPriority w:val="21"/>
    <w:qFormat/>
    <w:rsid w:val="00E73691"/>
    <w:rPr>
      <w:i/>
      <w:iCs/>
      <w:color w:val="4472C4" w:themeColor="accent1"/>
    </w:rPr>
  </w:style>
  <w:style w:type="paragraph" w:styleId="af4">
    <w:name w:val="Revision"/>
    <w:hidden/>
    <w:uiPriority w:val="99"/>
    <w:semiHidden/>
    <w:rsid w:val="000925FC"/>
    <w:pPr>
      <w:spacing w:after="0" w:line="240" w:lineRule="auto"/>
    </w:pPr>
    <w:rPr>
      <w:rFonts w:eastAsia="宋体"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styleId="af5">
    <w:name w:val="Unresolved Mention"/>
    <w:basedOn w:val="a2"/>
    <w:uiPriority w:val="99"/>
    <w:unhideWhenUsed/>
    <w:rsid w:val="004159AC"/>
    <w:rPr>
      <w:color w:val="605E5C"/>
      <w:shd w:val="clear" w:color="auto" w:fill="E1DFDD"/>
    </w:rPr>
  </w:style>
  <w:style w:type="character" w:styleId="af6">
    <w:name w:val="Mention"/>
    <w:basedOn w:val="a2"/>
    <w:uiPriority w:val="99"/>
    <w:unhideWhenUsed/>
    <w:rsid w:val="004159AC"/>
    <w:rPr>
      <w:color w:val="2B579A"/>
      <w:shd w:val="clear" w:color="auto" w:fill="E1DFDD"/>
    </w:rPr>
  </w:style>
  <w:style w:type="character" w:customStyle="1" w:styleId="50">
    <w:name w:val="标题 5 字符"/>
    <w:basedOn w:val="a2"/>
    <w:link w:val="5"/>
    <w:uiPriority w:val="9"/>
    <w:rsid w:val="00DB3774"/>
    <w:rPr>
      <w:rFonts w:ascii="Times New Roman" w:eastAsia="宋体"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a6"/>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1"/>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1"/>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6E6CBD"/>
    <w:pPr>
      <w:ind w:leftChars="200" w:left="100" w:hangingChars="200" w:hanging="200"/>
      <w:contextualSpacing/>
    </w:pPr>
  </w:style>
  <w:style w:type="paragraph" w:styleId="31">
    <w:name w:val="List 3"/>
    <w:basedOn w:val="a"/>
    <w:uiPriority w:val="99"/>
    <w:semiHidden/>
    <w:unhideWhenUsed/>
    <w:rsid w:val="006E6CBD"/>
    <w:pPr>
      <w:ind w:leftChars="400" w:left="100" w:hangingChars="200" w:hanging="200"/>
      <w:contextualSpacing/>
    </w:pPr>
  </w:style>
  <w:style w:type="paragraph" w:styleId="af7">
    <w:name w:val="Body Text"/>
    <w:basedOn w:val="a"/>
    <w:link w:val="af8"/>
    <w:semiHidden/>
    <w:qFormat/>
    <w:rsid w:val="00A22FC9"/>
    <w:pPr>
      <w:spacing w:line="300" w:lineRule="auto"/>
    </w:pPr>
    <w:rPr>
      <w:rFonts w:ascii="Times New Roman" w:eastAsia="宋体" w:hAnsi="Times New Roman" w:cs="Times New Roman"/>
      <w:sz w:val="22"/>
      <w:lang w:val="en-US"/>
    </w:rPr>
  </w:style>
  <w:style w:type="character" w:customStyle="1" w:styleId="af8">
    <w:name w:val="正文文本 字符"/>
    <w:basedOn w:val="a2"/>
    <w:link w:val="af7"/>
    <w:semiHidden/>
    <w:qFormat/>
    <w:rsid w:val="00A22FC9"/>
    <w:rPr>
      <w:rFonts w:ascii="Times New Roman" w:eastAsia="宋体" w:hAnsi="Times New Roman" w:cs="Times New Roman"/>
      <w:szCs w:val="20"/>
    </w:rPr>
  </w:style>
  <w:style w:type="paragraph" w:styleId="af9">
    <w:name w:val="Balloon Text"/>
    <w:basedOn w:val="a"/>
    <w:link w:val="afa"/>
    <w:uiPriority w:val="99"/>
    <w:semiHidden/>
    <w:unhideWhenUsed/>
    <w:rsid w:val="00545D79"/>
    <w:pPr>
      <w:spacing w:after="0"/>
    </w:pPr>
    <w:rPr>
      <w:sz w:val="18"/>
      <w:szCs w:val="18"/>
    </w:rPr>
  </w:style>
  <w:style w:type="character" w:customStyle="1" w:styleId="afa">
    <w:name w:val="批注框文本 字符"/>
    <w:basedOn w:val="a2"/>
    <w:link w:val="af9"/>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ntTable" Target="fontTab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2.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4.xml><?xml version="1.0" encoding="utf-8"?>
<ds:datastoreItem xmlns:ds="http://schemas.openxmlformats.org/officeDocument/2006/customXml" ds:itemID="{0E42521A-1E36-4BD2-A2B9-667DD0640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4</Pages>
  <Words>3383</Words>
  <Characters>1928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LiuJing</dc:creator>
  <cp:keywords/>
  <dc:description/>
  <cp:lastModifiedBy>ZTE</cp:lastModifiedBy>
  <cp:revision>5</cp:revision>
  <dcterms:created xsi:type="dcterms:W3CDTF">2023-07-07T09:46:00Z</dcterms:created>
  <dcterms:modified xsi:type="dcterms:W3CDTF">2023-07-07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